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0956" w:rsidRDefault="00280956" w:rsidP="00280956">
      <w:pPr>
        <w:pStyle w:val="1"/>
        <w:rPr>
          <w:lang w:eastAsia="ko-KR"/>
        </w:rPr>
      </w:pP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, </w:t>
      </w:r>
      <w:r w:rsidR="0077600D">
        <w:rPr>
          <w:rFonts w:hint="eastAsia"/>
          <w:lang w:eastAsia="ko-KR"/>
        </w:rPr>
        <w:t>USER REGISTER ACCESS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</w:p>
    <w:p w:rsidR="00280956" w:rsidRDefault="00280956" w:rsidP="00C64976">
      <w:pPr>
        <w:pStyle w:val="affe"/>
        <w:ind w:left="200" w:firstLine="400"/>
      </w:pPr>
      <w:r>
        <w:rPr>
          <w:rFonts w:hint="eastAsia"/>
        </w:rPr>
        <w:t>일반적으로</w:t>
      </w:r>
      <w:r>
        <w:rPr>
          <w:rFonts w:hint="eastAsia"/>
        </w:rPr>
        <w:t xml:space="preserve"> FPGA </w:t>
      </w:r>
      <w:r>
        <w:rPr>
          <w:rFonts w:hint="eastAsia"/>
        </w:rPr>
        <w:t>내부</w:t>
      </w:r>
      <w:r>
        <w:rPr>
          <w:rFonts w:hint="eastAsia"/>
        </w:rPr>
        <w:t xml:space="preserve"> </w:t>
      </w:r>
      <w:r>
        <w:rPr>
          <w:rFonts w:hint="eastAsia"/>
        </w:rPr>
        <w:t>프로세서를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FPGA</w:t>
      </w:r>
      <w:r>
        <w:rPr>
          <w:rFonts w:hint="eastAsia"/>
        </w:rPr>
        <w:t>내에</w:t>
      </w:r>
      <w:r>
        <w:rPr>
          <w:rFonts w:hint="eastAsia"/>
        </w:rPr>
        <w:t xml:space="preserve"> </w:t>
      </w:r>
      <w:r>
        <w:rPr>
          <w:rFonts w:hint="eastAsia"/>
        </w:rPr>
        <w:t>설계하는</w:t>
      </w:r>
      <w:r>
        <w:rPr>
          <w:rFonts w:hint="eastAsia"/>
        </w:rPr>
        <w:t xml:space="preserve"> </w:t>
      </w:r>
      <w:r>
        <w:rPr>
          <w:rFonts w:hint="eastAsia"/>
        </w:rPr>
        <w:t>사용자</w:t>
      </w:r>
      <w:r>
        <w:rPr>
          <w:rFonts w:hint="eastAsia"/>
        </w:rPr>
        <w:t xml:space="preserve"> </w:t>
      </w:r>
      <w:r>
        <w:rPr>
          <w:rFonts w:hint="eastAsia"/>
        </w:rPr>
        <w:t>로직과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받는</w:t>
      </w:r>
      <w:r>
        <w:rPr>
          <w:rFonts w:hint="eastAsia"/>
        </w:rPr>
        <w:t xml:space="preserve"> </w:t>
      </w:r>
      <w:r>
        <w:rPr>
          <w:rFonts w:hint="eastAsia"/>
        </w:rPr>
        <w:t>경우가</w:t>
      </w:r>
      <w:r>
        <w:rPr>
          <w:rFonts w:hint="eastAsia"/>
        </w:rPr>
        <w:t xml:space="preserve"> </w:t>
      </w:r>
      <w:r>
        <w:rPr>
          <w:rFonts w:hint="eastAsia"/>
        </w:rPr>
        <w:t>많습니다</w:t>
      </w:r>
      <w:r>
        <w:rPr>
          <w:rFonts w:hint="eastAsia"/>
        </w:rPr>
        <w:t>.</w:t>
      </w:r>
    </w:p>
    <w:p w:rsidR="00280956" w:rsidRDefault="00280956" w:rsidP="00C64976">
      <w:pPr>
        <w:pStyle w:val="affe"/>
        <w:ind w:left="200" w:firstLine="400"/>
      </w:pP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신호와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이해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 </w:t>
      </w:r>
      <w:r>
        <w:rPr>
          <w:rFonts w:hint="eastAsia"/>
        </w:rPr>
        <w:t>정말</w:t>
      </w:r>
      <w:r>
        <w:rPr>
          <w:rFonts w:hint="eastAsia"/>
        </w:rPr>
        <w:t xml:space="preserve"> </w:t>
      </w:r>
      <w:r>
        <w:rPr>
          <w:rFonts w:hint="eastAsia"/>
        </w:rPr>
        <w:t>지루하고</w:t>
      </w:r>
      <w:r>
        <w:rPr>
          <w:rFonts w:hint="eastAsia"/>
        </w:rPr>
        <w:t xml:space="preserve"> </w:t>
      </w:r>
      <w:r>
        <w:rPr>
          <w:rFonts w:hint="eastAsia"/>
        </w:rPr>
        <w:t>따분하고</w:t>
      </w:r>
      <w:r>
        <w:rPr>
          <w:rFonts w:hint="eastAsia"/>
        </w:rPr>
        <w:t xml:space="preserve"> </w:t>
      </w:r>
      <w:r>
        <w:rPr>
          <w:rFonts w:hint="eastAsia"/>
        </w:rPr>
        <w:t>읽어도</w:t>
      </w:r>
      <w:r>
        <w:rPr>
          <w:rFonts w:hint="eastAsia"/>
        </w:rPr>
        <w:t xml:space="preserve"> </w:t>
      </w:r>
      <w:r>
        <w:rPr>
          <w:rFonts w:hint="eastAsia"/>
        </w:rPr>
        <w:t>읽어도</w:t>
      </w:r>
      <w:r>
        <w:rPr>
          <w:rFonts w:hint="eastAsia"/>
        </w:rPr>
        <w:t xml:space="preserve"> </w:t>
      </w:r>
      <w:r>
        <w:rPr>
          <w:rFonts w:hint="eastAsia"/>
        </w:rPr>
        <w:t>알아듣지</w:t>
      </w:r>
      <w:r>
        <w:rPr>
          <w:rFonts w:hint="eastAsia"/>
        </w:rPr>
        <w:t xml:space="preserve"> </w:t>
      </w:r>
      <w:r>
        <w:rPr>
          <w:rFonts w:hint="eastAsia"/>
        </w:rPr>
        <w:t>못할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rPr>
          <w:rFonts w:hint="eastAsia"/>
        </w:rPr>
        <w:t>잔뜩</w:t>
      </w:r>
      <w:r>
        <w:rPr>
          <w:rFonts w:hint="eastAsia"/>
        </w:rPr>
        <w:t xml:space="preserve"> </w:t>
      </w:r>
      <w:r>
        <w:rPr>
          <w:rFonts w:hint="eastAsia"/>
        </w:rPr>
        <w:t>써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시트입니다</w:t>
      </w:r>
      <w:r>
        <w:rPr>
          <w:rFonts w:hint="eastAsia"/>
        </w:rPr>
        <w:t>.</w:t>
      </w:r>
    </w:p>
    <w:p w:rsidR="00280956" w:rsidRDefault="00280956" w:rsidP="00C64976">
      <w:pPr>
        <w:pStyle w:val="affe"/>
        <w:ind w:left="200" w:firstLine="400"/>
      </w:pPr>
      <w:r>
        <w:rPr>
          <w:rFonts w:hint="eastAsia"/>
        </w:rPr>
        <w:t>XPS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프로세서를</w:t>
      </w:r>
      <w:r>
        <w:rPr>
          <w:rFonts w:hint="eastAsia"/>
        </w:rPr>
        <w:t xml:space="preserve"> </w:t>
      </w:r>
      <w:r>
        <w:rPr>
          <w:rFonts w:hint="eastAsia"/>
        </w:rPr>
        <w:t>설계하면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제공하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설계자가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만들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80956" w:rsidRDefault="00280956" w:rsidP="00C64976">
      <w:pPr>
        <w:pStyle w:val="affe"/>
        <w:ind w:left="200" w:firstLine="400"/>
      </w:pPr>
      <w:r>
        <w:rPr>
          <w:rFonts w:hint="eastAsia"/>
        </w:rPr>
        <w:t>뭐</w:t>
      </w:r>
      <w:r>
        <w:rPr>
          <w:rFonts w:hint="eastAsia"/>
        </w:rPr>
        <w:t xml:space="preserve"> </w:t>
      </w:r>
      <w:r>
        <w:rPr>
          <w:rFonts w:hint="eastAsia"/>
        </w:rPr>
        <w:t>프로토콜도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프로세서의</w:t>
      </w:r>
      <w:r>
        <w:rPr>
          <w:rFonts w:hint="eastAsia"/>
        </w:rPr>
        <w:t xml:space="preserve"> </w:t>
      </w:r>
      <w:r>
        <w:rPr>
          <w:rFonts w:hint="eastAsia"/>
        </w:rPr>
        <w:t>동작상황도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으면</w:t>
      </w:r>
      <w:r>
        <w:rPr>
          <w:rFonts w:hint="eastAsia"/>
        </w:rPr>
        <w:t xml:space="preserve"> </w:t>
      </w:r>
      <w:r>
        <w:rPr>
          <w:rFonts w:hint="eastAsia"/>
        </w:rPr>
        <w:t>못</w:t>
      </w:r>
      <w:r>
        <w:rPr>
          <w:rFonts w:hint="eastAsia"/>
        </w:rPr>
        <w:t xml:space="preserve"> </w:t>
      </w:r>
      <w:r>
        <w:rPr>
          <w:rFonts w:hint="eastAsia"/>
        </w:rPr>
        <w:t>만들</w:t>
      </w:r>
      <w:r>
        <w:rPr>
          <w:rFonts w:hint="eastAsia"/>
        </w:rPr>
        <w:t xml:space="preserve"> </w:t>
      </w:r>
      <w:r>
        <w:rPr>
          <w:rFonts w:hint="eastAsia"/>
        </w:rPr>
        <w:t>것도</w:t>
      </w:r>
      <w:r>
        <w:rPr>
          <w:rFonts w:hint="eastAsia"/>
        </w:rPr>
        <w:t xml:space="preserve"> </w:t>
      </w:r>
      <w:r>
        <w:rPr>
          <w:rFonts w:hint="eastAsia"/>
        </w:rPr>
        <w:t>없지만</w:t>
      </w:r>
      <w:r>
        <w:rPr>
          <w:rFonts w:hint="eastAsia"/>
        </w:rPr>
        <w:t xml:space="preserve"> </w:t>
      </w:r>
      <w:r>
        <w:rPr>
          <w:rFonts w:hint="eastAsia"/>
        </w:rPr>
        <w:t>생소한</w:t>
      </w:r>
      <w:r>
        <w:rPr>
          <w:rFonts w:hint="eastAsia"/>
        </w:rPr>
        <w:t xml:space="preserve"> </w:t>
      </w:r>
      <w:r>
        <w:rPr>
          <w:rFonts w:hint="eastAsia"/>
        </w:rPr>
        <w:t>프로그램에</w:t>
      </w:r>
      <w:r>
        <w:rPr>
          <w:rFonts w:hint="eastAsia"/>
        </w:rPr>
        <w:t xml:space="preserve"> </w:t>
      </w:r>
      <w:r>
        <w:rPr>
          <w:rFonts w:hint="eastAsia"/>
        </w:rPr>
        <w:t>낯선</w:t>
      </w:r>
      <w:r>
        <w:rPr>
          <w:rFonts w:hint="eastAsia"/>
        </w:rPr>
        <w:t xml:space="preserve"> </w:t>
      </w:r>
      <w:r>
        <w:rPr>
          <w:rFonts w:hint="eastAsia"/>
        </w:rPr>
        <w:t>프로세서와</w:t>
      </w:r>
      <w:r>
        <w:rPr>
          <w:rFonts w:hint="eastAsia"/>
        </w:rPr>
        <w:t xml:space="preserve"> </w:t>
      </w:r>
      <w:r>
        <w:rPr>
          <w:rFonts w:hint="eastAsia"/>
        </w:rPr>
        <w:t>처음</w:t>
      </w:r>
      <w:r>
        <w:rPr>
          <w:rFonts w:hint="eastAsia"/>
        </w:rPr>
        <w:t xml:space="preserve"> </w:t>
      </w:r>
      <w:r>
        <w:rPr>
          <w:rFonts w:hint="eastAsia"/>
        </w:rPr>
        <w:t>보는</w:t>
      </w:r>
      <w:r>
        <w:rPr>
          <w:rFonts w:hint="eastAsia"/>
        </w:rPr>
        <w:t xml:space="preserve"> </w:t>
      </w:r>
      <w:r>
        <w:rPr>
          <w:rFonts w:hint="eastAsia"/>
        </w:rPr>
        <w:t>프로토콜에</w:t>
      </w:r>
      <w:r>
        <w:rPr>
          <w:rFonts w:hint="eastAsia"/>
        </w:rPr>
        <w:t xml:space="preserve"> </w:t>
      </w:r>
      <w:r>
        <w:rPr>
          <w:rFonts w:hint="eastAsia"/>
        </w:rPr>
        <w:t>골탕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먹으면</w:t>
      </w:r>
      <w:r>
        <w:rPr>
          <w:rFonts w:hint="eastAsia"/>
        </w:rPr>
        <w:t xml:space="preserve"> </w:t>
      </w:r>
      <w:r>
        <w:rPr>
          <w:rFonts w:hint="eastAsia"/>
        </w:rPr>
        <w:t>영</w:t>
      </w:r>
      <w:r>
        <w:rPr>
          <w:rFonts w:hint="eastAsia"/>
        </w:rPr>
        <w:t xml:space="preserve"> </w:t>
      </w:r>
      <w:r>
        <w:rPr>
          <w:rFonts w:hint="eastAsia"/>
        </w:rPr>
        <w:t>몹쓸</w:t>
      </w:r>
      <w:r>
        <w:rPr>
          <w:rFonts w:hint="eastAsia"/>
        </w:rPr>
        <w:t xml:space="preserve"> </w:t>
      </w:r>
      <w:r>
        <w:rPr>
          <w:rFonts w:hint="eastAsia"/>
        </w:rPr>
        <w:t>프로세서로</w:t>
      </w:r>
      <w:r>
        <w:rPr>
          <w:rFonts w:hint="eastAsia"/>
        </w:rPr>
        <w:t xml:space="preserve"> </w:t>
      </w:r>
      <w:r>
        <w:rPr>
          <w:rFonts w:hint="eastAsia"/>
        </w:rPr>
        <w:t>낙인</w:t>
      </w:r>
      <w:r>
        <w:rPr>
          <w:rFonts w:hint="eastAsia"/>
        </w:rPr>
        <w:t xml:space="preserve"> </w:t>
      </w:r>
      <w:r>
        <w:rPr>
          <w:rFonts w:hint="eastAsia"/>
        </w:rPr>
        <w:t>찍히기</w:t>
      </w:r>
      <w:r>
        <w:rPr>
          <w:rFonts w:hint="eastAsia"/>
        </w:rPr>
        <w:t xml:space="preserve"> </w:t>
      </w:r>
      <w:r>
        <w:rPr>
          <w:rFonts w:hint="eastAsia"/>
        </w:rPr>
        <w:t>쉽습니다</w:t>
      </w:r>
      <w:r>
        <w:rPr>
          <w:rFonts w:hint="eastAsia"/>
        </w:rPr>
        <w:t>.</w:t>
      </w:r>
    </w:p>
    <w:p w:rsidR="00280956" w:rsidRDefault="00280956" w:rsidP="00C64976">
      <w:pPr>
        <w:pStyle w:val="affe"/>
        <w:ind w:left="200" w:firstLine="400"/>
      </w:pP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장에서는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제가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방법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살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>.</w:t>
      </w:r>
    </w:p>
    <w:p w:rsidR="00C64976" w:rsidRDefault="00E9586D" w:rsidP="00C64976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>내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해하기</w:t>
      </w:r>
    </w:p>
    <w:p w:rsidR="00C64976" w:rsidRDefault="00C64976" w:rsidP="00C64976">
      <w:pPr>
        <w:pStyle w:val="affe"/>
        <w:ind w:left="200" w:firstLine="400"/>
      </w:pPr>
      <w:r>
        <w:rPr>
          <w:rFonts w:hint="eastAsia"/>
        </w:rPr>
        <w:t>일반적으로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설계하면</w:t>
      </w:r>
      <w:r>
        <w:rPr>
          <w:rFonts w:hint="eastAsia"/>
        </w:rPr>
        <w:t xml:space="preserve">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프로세서를</w:t>
      </w:r>
      <w:r>
        <w:rPr>
          <w:rFonts w:hint="eastAsia"/>
        </w:rPr>
        <w:t xml:space="preserve"> </w:t>
      </w:r>
      <w:r>
        <w:rPr>
          <w:rFonts w:hint="eastAsia"/>
        </w:rPr>
        <w:t>기반으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주변장치들을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연결하고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점검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C64976" w:rsidRPr="00C64976" w:rsidRDefault="00C64976" w:rsidP="00C64976">
      <w:pPr>
        <w:pStyle w:val="affe"/>
        <w:ind w:left="200" w:firstLine="400"/>
      </w:pPr>
      <w:r>
        <w:rPr>
          <w:rFonts w:hint="eastAsia"/>
        </w:rPr>
        <w:t>그러면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FPGA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구현하게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거지요</w:t>
      </w:r>
      <w:r>
        <w:rPr>
          <w:rFonts w:hint="eastAsia"/>
        </w:rPr>
        <w:t>.</w:t>
      </w:r>
    </w:p>
    <w:p w:rsidR="00C64976" w:rsidRDefault="00040CD5" w:rsidP="00C64976">
      <w:pPr>
        <w:jc w:val="center"/>
        <w:rPr>
          <w:lang w:eastAsia="ko-KR"/>
        </w:rPr>
      </w:pPr>
      <w:r>
        <w:object w:dxaOrig="4997" w:dyaOrig="3037">
          <v:shape id="_x0000_i1025" type="#_x0000_t75" style="width:250pt;height:152pt" o:ole="">
            <v:imagedata r:id="rId8" o:title=""/>
          </v:shape>
          <o:OLEObject Type="Embed" ProgID="Visio.Drawing.11" ShapeID="_x0000_i1025" DrawAspect="Content" ObjectID="_1386361415" r:id="rId9"/>
        </w:object>
      </w:r>
    </w:p>
    <w:p w:rsidR="00040CD5" w:rsidRDefault="00040CD5" w:rsidP="00040CD5">
      <w:pPr>
        <w:pStyle w:val="affe"/>
        <w:ind w:left="200" w:firstLine="400"/>
      </w:pPr>
      <w:r>
        <w:rPr>
          <w:rFonts w:hint="eastAsia"/>
        </w:rPr>
        <w:t>하지만</w:t>
      </w:r>
      <w:r>
        <w:rPr>
          <w:rFonts w:hint="eastAsia"/>
        </w:rPr>
        <w:t xml:space="preserve"> FPGA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하나만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경우는</w:t>
      </w:r>
      <w:r>
        <w:rPr>
          <w:rFonts w:hint="eastAsia"/>
        </w:rPr>
        <w:t xml:space="preserve"> </w:t>
      </w:r>
      <w:r>
        <w:rPr>
          <w:rFonts w:hint="eastAsia"/>
        </w:rPr>
        <w:t>거의</w:t>
      </w:r>
      <w:r>
        <w:rPr>
          <w:rFonts w:hint="eastAsia"/>
        </w:rPr>
        <w:t xml:space="preserve"> </w:t>
      </w:r>
      <w:r>
        <w:rPr>
          <w:rFonts w:hint="eastAsia"/>
        </w:rPr>
        <w:t>없습니다</w:t>
      </w:r>
      <w:r>
        <w:rPr>
          <w:rFonts w:hint="eastAsia"/>
        </w:rPr>
        <w:t xml:space="preserve">.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유저로직이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  <w:r w:rsidR="000858CE">
        <w:rPr>
          <w:rFonts w:hint="eastAsia"/>
        </w:rPr>
        <w:t xml:space="preserve"> </w:t>
      </w:r>
    </w:p>
    <w:p w:rsidR="000858CE" w:rsidRDefault="000858CE" w:rsidP="00040CD5">
      <w:pPr>
        <w:pStyle w:val="affe"/>
        <w:ind w:left="200" w:firstLine="400"/>
      </w:pP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문제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과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교환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애매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040CD5" w:rsidRDefault="00B25D76" w:rsidP="00040CD5">
      <w:pPr>
        <w:pStyle w:val="affe"/>
        <w:ind w:left="200" w:firstLine="400"/>
        <w:jc w:val="center"/>
      </w:pPr>
      <w:r>
        <w:object w:dxaOrig="5309" w:dyaOrig="2904">
          <v:shape id="_x0000_i1026" type="#_x0000_t75" style="width:265.35pt;height:145.35pt" o:ole="">
            <v:imagedata r:id="rId10" o:title=""/>
          </v:shape>
          <o:OLEObject Type="Embed" ProgID="Visio.Drawing.11" ShapeID="_x0000_i1026" DrawAspect="Content" ObjectID="_1386361416" r:id="rId11"/>
        </w:object>
      </w:r>
    </w:p>
    <w:p w:rsidR="00BE7DC5" w:rsidRDefault="00BE7DC5" w:rsidP="00BE7DC5">
      <w:pPr>
        <w:pStyle w:val="affe"/>
        <w:ind w:left="200" w:firstLine="400"/>
      </w:pPr>
      <w:r>
        <w:rPr>
          <w:rFonts w:hint="eastAsia"/>
        </w:rPr>
        <w:t>일반적으로</w:t>
      </w:r>
      <w:r>
        <w:rPr>
          <w:rFonts w:hint="eastAsia"/>
        </w:rPr>
        <w:t xml:space="preserve"> FPGA </w:t>
      </w:r>
      <w:r>
        <w:rPr>
          <w:rFonts w:hint="eastAsia"/>
        </w:rPr>
        <w:t>설계자라고</w:t>
      </w:r>
      <w:r>
        <w:rPr>
          <w:rFonts w:hint="eastAsia"/>
        </w:rPr>
        <w:t xml:space="preserve"> </w:t>
      </w:r>
      <w:r>
        <w:rPr>
          <w:rFonts w:hint="eastAsia"/>
        </w:rPr>
        <w:t>한다면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과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또는</w:t>
      </w:r>
      <w:r>
        <w:rPr>
          <w:rFonts w:hint="eastAsia"/>
        </w:rPr>
        <w:t xml:space="preserve"> </w:t>
      </w:r>
      <w:r>
        <w:rPr>
          <w:rFonts w:hint="eastAsia"/>
        </w:rPr>
        <w:t>프로토콜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생각하는</w:t>
      </w:r>
      <w:r>
        <w:rPr>
          <w:rFonts w:hint="eastAsia"/>
        </w:rPr>
        <w:t xml:space="preserve"> </w:t>
      </w:r>
      <w:r>
        <w:rPr>
          <w:rFonts w:hint="eastAsia"/>
        </w:rPr>
        <w:t>경우가</w:t>
      </w:r>
      <w:r>
        <w:rPr>
          <w:rFonts w:hint="eastAsia"/>
        </w:rPr>
        <w:t xml:space="preserve"> </w:t>
      </w:r>
      <w:r>
        <w:rPr>
          <w:rFonts w:hint="eastAsia"/>
        </w:rPr>
        <w:t>많습니다</w:t>
      </w:r>
      <w:r>
        <w:rPr>
          <w:rFonts w:hint="eastAsia"/>
        </w:rPr>
        <w:t>.</w:t>
      </w:r>
    </w:p>
    <w:p w:rsidR="00BE7DC5" w:rsidRDefault="00BE7DC5" w:rsidP="00594792">
      <w:pPr>
        <w:pStyle w:val="affe"/>
        <w:ind w:left="200" w:firstLine="400"/>
        <w:jc w:val="center"/>
      </w:pPr>
      <w:r>
        <w:object w:dxaOrig="3722" w:dyaOrig="2328">
          <v:shape id="_x0000_i1027" type="#_x0000_t75" style="width:286.65pt;height:180pt" o:ole="">
            <v:imagedata r:id="rId12" o:title=""/>
          </v:shape>
          <o:OLEObject Type="Embed" ProgID="Visio.Drawing.11" ShapeID="_x0000_i1027" DrawAspect="Content" ObjectID="_1386361417" r:id="rId13"/>
        </w:object>
      </w:r>
    </w:p>
    <w:p w:rsidR="000858CE" w:rsidRDefault="006E7B21" w:rsidP="006E7B21">
      <w:pPr>
        <w:pStyle w:val="affe"/>
        <w:ind w:left="200" w:firstLine="400"/>
      </w:pPr>
      <w:r>
        <w:rPr>
          <w:rFonts w:hint="eastAsia"/>
        </w:rPr>
        <w:t>왜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기본적인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들지</w:t>
      </w:r>
      <w:r>
        <w:rPr>
          <w:rFonts w:hint="eastAsia"/>
        </w:rPr>
        <w:t xml:space="preserve"> </w:t>
      </w:r>
      <w:r>
        <w:rPr>
          <w:rFonts w:hint="eastAsia"/>
        </w:rPr>
        <w:t>않는지는</w:t>
      </w:r>
      <w:r>
        <w:rPr>
          <w:rFonts w:hint="eastAsia"/>
        </w:rPr>
        <w:t xml:space="preserve"> </w:t>
      </w:r>
      <w:r>
        <w:rPr>
          <w:rFonts w:hint="eastAsia"/>
        </w:rPr>
        <w:t>모르겠</w:t>
      </w:r>
      <w:r w:rsidR="00786192">
        <w:rPr>
          <w:rFonts w:hint="eastAsia"/>
        </w:rPr>
        <w:t>어요</w:t>
      </w:r>
      <w:r w:rsidR="00786192">
        <w:rPr>
          <w:rFonts w:hint="eastAsia"/>
        </w:rPr>
        <w:t>.</w:t>
      </w:r>
    </w:p>
    <w:p w:rsidR="00786192" w:rsidRDefault="00786192" w:rsidP="00786192">
      <w:pPr>
        <w:pStyle w:val="af3"/>
        <w:ind w:left="400" w:firstLine="200"/>
        <w:rPr>
          <w:lang w:eastAsia="ko-KR"/>
        </w:rPr>
      </w:pPr>
      <w:bookmarkStart w:id="0" w:name="_Toc191768989"/>
      <w:r>
        <w:rPr>
          <w:rFonts w:hint="eastAsia"/>
          <w:lang w:eastAsia="ko-KR"/>
        </w:rPr>
        <w:t>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여러가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겠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고생하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아닐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786192" w:rsidRPr="00786192" w:rsidRDefault="00786192" w:rsidP="00786192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결국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려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다음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그림과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같이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필요한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신호들을</w:t>
      </w:r>
      <w:r w:rsidR="00DA48B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로직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주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  <w:r w:rsidR="00DA48BF">
        <w:rPr>
          <w:rFonts w:hint="eastAsia"/>
          <w:lang w:eastAsia="ko-KR"/>
        </w:rPr>
        <w:t xml:space="preserve"> </w:t>
      </w:r>
    </w:p>
    <w:p w:rsidR="00786192" w:rsidRDefault="00B5354D" w:rsidP="00280956">
      <w:pPr>
        <w:pStyle w:val="af3"/>
        <w:ind w:left="400" w:firstLine="200"/>
        <w:rPr>
          <w:lang w:eastAsia="ko-KR"/>
        </w:rPr>
      </w:pPr>
      <w:r>
        <w:object w:dxaOrig="4540" w:dyaOrig="2577">
          <v:shape id="_x0000_i1028" type="#_x0000_t75" style="width:396pt;height:224pt" o:ole="">
            <v:imagedata r:id="rId14" o:title=""/>
          </v:shape>
          <o:OLEObject Type="Embed" ProgID="Visio.Drawing.11" ShapeID="_x0000_i1028" DrawAspect="Content" ObjectID="_1386361418" r:id="rId15"/>
        </w:object>
      </w:r>
    </w:p>
    <w:p w:rsidR="000540F2" w:rsidRDefault="000540F2" w:rsidP="000540F2">
      <w:pPr>
        <w:pStyle w:val="affe"/>
        <w:ind w:left="200" w:firstLine="400"/>
      </w:pP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신호들은</w:t>
      </w:r>
      <w:r>
        <w:rPr>
          <w:rFonts w:hint="eastAsia"/>
        </w:rPr>
        <w:t xml:space="preserve"> </w:t>
      </w:r>
      <w:r>
        <w:rPr>
          <w:rFonts w:hint="eastAsia"/>
        </w:rPr>
        <w:t>정리</w:t>
      </w:r>
      <w:r>
        <w:rPr>
          <w:rFonts w:hint="eastAsia"/>
        </w:rPr>
        <w:t xml:space="preserve"> </w:t>
      </w:r>
      <w:r>
        <w:rPr>
          <w:rFonts w:hint="eastAsia"/>
        </w:rPr>
        <w:t>했지만</w:t>
      </w:r>
      <w:r>
        <w:rPr>
          <w:rFonts w:hint="eastAsia"/>
        </w:rPr>
        <w:t xml:space="preserve"> </w:t>
      </w:r>
      <w:r>
        <w:rPr>
          <w:rFonts w:hint="eastAsia"/>
        </w:rPr>
        <w:t>이것을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만드느냐</w:t>
      </w:r>
      <w:r>
        <w:rPr>
          <w:rFonts w:hint="eastAsia"/>
        </w:rPr>
        <w:t>?</w:t>
      </w:r>
    </w:p>
    <w:p w:rsidR="000540F2" w:rsidRDefault="000540F2" w:rsidP="000540F2">
      <w:pPr>
        <w:pStyle w:val="affe"/>
        <w:ind w:left="200" w:firstLine="400"/>
      </w:pP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타이밍은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되는가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차례대로</w:t>
      </w:r>
      <w:r>
        <w:rPr>
          <w:rFonts w:hint="eastAsia"/>
        </w:rPr>
        <w:t xml:space="preserve"> </w:t>
      </w:r>
      <w:r>
        <w:rPr>
          <w:rFonts w:hint="eastAsia"/>
        </w:rPr>
        <w:t>알아보겠습니다</w:t>
      </w:r>
      <w:r>
        <w:rPr>
          <w:rFonts w:hint="eastAsia"/>
        </w:rPr>
        <w:t>.</w:t>
      </w:r>
    </w:p>
    <w:p w:rsidR="00B5354D" w:rsidRDefault="00B5354D" w:rsidP="000540F2">
      <w:pPr>
        <w:pStyle w:val="affe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신호의</w:t>
      </w:r>
      <w:r>
        <w:rPr>
          <w:rFonts w:hint="eastAsia"/>
        </w:rPr>
        <w:t xml:space="preserve"> </w:t>
      </w:r>
      <w:r>
        <w:rPr>
          <w:rFonts w:hint="eastAsia"/>
        </w:rPr>
        <w:t>이름을</w:t>
      </w:r>
      <w:r>
        <w:rPr>
          <w:rFonts w:hint="eastAsia"/>
        </w:rPr>
        <w:t xml:space="preserve"> </w:t>
      </w:r>
      <w:r>
        <w:rPr>
          <w:rFonts w:hint="eastAsia"/>
        </w:rPr>
        <w:t>분석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>.</w:t>
      </w:r>
    </w:p>
    <w:p w:rsidR="00B5354D" w:rsidRDefault="00B5354D" w:rsidP="000540F2">
      <w:pPr>
        <w:pStyle w:val="affe"/>
        <w:ind w:left="200" w:firstLine="400"/>
      </w:pPr>
      <w:r>
        <w:rPr>
          <w:rFonts w:hint="eastAsia"/>
        </w:rPr>
        <w:lastRenderedPageBreak/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입력과</w:t>
      </w:r>
      <w:r>
        <w:rPr>
          <w:rFonts w:hint="eastAsia"/>
        </w:rPr>
        <w:t xml:space="preserve"> </w:t>
      </w:r>
      <w:r>
        <w:rPr>
          <w:rFonts w:hint="eastAsia"/>
        </w:rPr>
        <w:t>출력이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data_to_user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하고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입력은</w:t>
      </w:r>
      <w:r>
        <w:rPr>
          <w:rFonts w:hint="eastAsia"/>
        </w:rPr>
        <w:t xml:space="preserve"> data_cs[3:0] </w:t>
      </w:r>
      <w:r>
        <w:rPr>
          <w:rFonts w:hint="eastAsia"/>
        </w:rPr>
        <w:t>따라</w:t>
      </w:r>
      <w:r>
        <w:rPr>
          <w:rFonts w:hint="eastAsia"/>
        </w:rPr>
        <w:t xml:space="preserve"> data_from_user0 ~ data_from_user3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입력된다는</w:t>
      </w:r>
      <w:r>
        <w:rPr>
          <w:rFonts w:hint="eastAsia"/>
        </w:rPr>
        <w:t xml:space="preserve"> </w:t>
      </w:r>
      <w:r>
        <w:rPr>
          <w:rFonts w:hint="eastAsia"/>
        </w:rPr>
        <w:t>것으로</w:t>
      </w:r>
      <w:r>
        <w:rPr>
          <w:rFonts w:hint="eastAsia"/>
        </w:rPr>
        <w:t xml:space="preserve"> </w:t>
      </w:r>
      <w:r>
        <w:rPr>
          <w:rFonts w:hint="eastAsia"/>
        </w:rPr>
        <w:t>추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5354D" w:rsidRDefault="00B5354D" w:rsidP="00B5354D">
      <w:pPr>
        <w:pStyle w:val="affe"/>
        <w:ind w:left="200" w:firstLine="400"/>
      </w:pPr>
      <w:r>
        <w:rPr>
          <w:rFonts w:hint="eastAsia"/>
        </w:rPr>
        <w:t>어드레스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10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므로</w:t>
      </w:r>
      <w:r>
        <w:rPr>
          <w:rFonts w:hint="eastAsia"/>
        </w:rPr>
        <w:t xml:space="preserve"> 1024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번지를</w:t>
      </w:r>
      <w:r>
        <w:rPr>
          <w:rFonts w:hint="eastAsia"/>
        </w:rPr>
        <w:t xml:space="preserve"> </w:t>
      </w:r>
      <w:r>
        <w:rPr>
          <w:rFonts w:hint="eastAsia"/>
        </w:rPr>
        <w:t>지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036EB1" w:rsidRDefault="00B5354D" w:rsidP="00B5354D">
      <w:pPr>
        <w:pStyle w:val="affe"/>
        <w:ind w:left="200" w:firstLine="400"/>
      </w:pPr>
      <w:r>
        <w:t>U</w:t>
      </w:r>
      <w:r>
        <w:rPr>
          <w:rFonts w:hint="eastAsia"/>
        </w:rPr>
        <w:t>ser_cs</w:t>
      </w:r>
      <w:r>
        <w:rPr>
          <w:rFonts w:hint="eastAsia"/>
        </w:rPr>
        <w:t>가</w:t>
      </w:r>
      <w:r>
        <w:rPr>
          <w:rFonts w:hint="eastAsia"/>
        </w:rPr>
        <w:t xml:space="preserve"> 4</w:t>
      </w:r>
      <w:r>
        <w:rPr>
          <w:rFonts w:hint="eastAsia"/>
        </w:rPr>
        <w:t>비트이고</w:t>
      </w:r>
      <w:r>
        <w:rPr>
          <w:rFonts w:hint="eastAsia"/>
        </w:rPr>
        <w:t xml:space="preserve"> </w:t>
      </w:r>
      <w:r>
        <w:rPr>
          <w:rFonts w:hint="eastAsia"/>
        </w:rPr>
        <w:t>어드레스가</w:t>
      </w:r>
      <w:r>
        <w:rPr>
          <w:rFonts w:hint="eastAsia"/>
        </w:rPr>
        <w:t xml:space="preserve"> 10</w:t>
      </w:r>
      <w:r>
        <w:rPr>
          <w:rFonts w:hint="eastAsia"/>
        </w:rPr>
        <w:t>비트이고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므로</w:t>
      </w:r>
      <w:r>
        <w:rPr>
          <w:rFonts w:hint="eastAsia"/>
        </w:rPr>
        <w:t xml:space="preserve"> 4 * 1024 </w:t>
      </w:r>
      <w:r>
        <w:rPr>
          <w:rFonts w:hint="eastAsia"/>
        </w:rPr>
        <w:t>개의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워드를</w:t>
      </w:r>
      <w:r>
        <w:rPr>
          <w:rFonts w:hint="eastAsia"/>
        </w:rPr>
        <w:t xml:space="preserve"> </w:t>
      </w:r>
      <w:r>
        <w:rPr>
          <w:rFonts w:hint="eastAsia"/>
        </w:rPr>
        <w:t>디코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얘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36EB1" w:rsidRDefault="00036EB1" w:rsidP="00B5354D">
      <w:pPr>
        <w:pStyle w:val="affe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하는가</w:t>
      </w:r>
      <w:r>
        <w:rPr>
          <w:rFonts w:hint="eastAsia"/>
        </w:rPr>
        <w:t>?</w:t>
      </w:r>
    </w:p>
    <w:p w:rsidR="00B5354D" w:rsidRDefault="00036EB1" w:rsidP="00B5354D">
      <w:pPr>
        <w:pStyle w:val="affe"/>
        <w:ind w:left="200" w:firstLine="400"/>
      </w:pPr>
      <w:r>
        <w:rPr>
          <w:rFonts w:hint="eastAsia"/>
        </w:rPr>
        <w:t>막상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자체는</w:t>
      </w:r>
      <w:r>
        <w:rPr>
          <w:rFonts w:hint="eastAsia"/>
        </w:rPr>
        <w:t xml:space="preserve"> </w:t>
      </w:r>
      <w:r>
        <w:rPr>
          <w:rFonts w:hint="eastAsia"/>
        </w:rPr>
        <w:t>간단해</w:t>
      </w:r>
      <w:r>
        <w:rPr>
          <w:rFonts w:hint="eastAsia"/>
        </w:rPr>
        <w:t xml:space="preserve"> </w:t>
      </w:r>
      <w:r>
        <w:rPr>
          <w:rFonts w:hint="eastAsia"/>
        </w:rPr>
        <w:t>보이지만</w:t>
      </w:r>
      <w:r>
        <w:rPr>
          <w:rFonts w:hint="eastAsia"/>
        </w:rPr>
        <w:t xml:space="preserve"> </w:t>
      </w:r>
      <w:r>
        <w:rPr>
          <w:rFonts w:hint="eastAsia"/>
        </w:rPr>
        <w:t>만들려고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머리가</w:t>
      </w:r>
      <w:r>
        <w:rPr>
          <w:rFonts w:hint="eastAsia"/>
        </w:rPr>
        <w:t xml:space="preserve"> </w:t>
      </w:r>
      <w:r>
        <w:rPr>
          <w:rFonts w:hint="eastAsia"/>
        </w:rPr>
        <w:t>멍</w:t>
      </w:r>
      <w:r>
        <w:rPr>
          <w:rFonts w:hint="eastAsia"/>
        </w:rPr>
        <w:t xml:space="preserve">~~~ </w:t>
      </w:r>
      <w:r>
        <w:rPr>
          <w:rFonts w:hint="eastAsia"/>
        </w:rPr>
        <w:t>해지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36EB1" w:rsidRDefault="009A0E06" w:rsidP="009A0E06">
      <w:pPr>
        <w:pStyle w:val="affe"/>
        <w:ind w:left="200" w:firstLine="400"/>
        <w:jc w:val="center"/>
      </w:pPr>
      <w:r>
        <w:object w:dxaOrig="1926" w:dyaOrig="1586">
          <v:shape id="_x0000_i1029" type="#_x0000_t75" style="width:159.35pt;height:132pt" o:ole="">
            <v:imagedata r:id="rId16" o:title=""/>
          </v:shape>
          <o:OLEObject Type="Embed" ProgID="Visio.Drawing.11" ShapeID="_x0000_i1029" DrawAspect="Content" ObjectID="_1386361419" r:id="rId17"/>
        </w:object>
      </w:r>
    </w:p>
    <w:p w:rsidR="009A0E06" w:rsidRDefault="009A0E06" w:rsidP="009A0E06">
      <w:pPr>
        <w:pStyle w:val="affe"/>
        <w:ind w:left="200" w:firstLine="400"/>
        <w:jc w:val="center"/>
      </w:pPr>
      <w:r>
        <w:object w:dxaOrig="2946" w:dyaOrig="1938">
          <v:shape id="_x0000_i1030" type="#_x0000_t75" style="width:238pt;height:156.65pt" o:ole="">
            <v:imagedata r:id="rId18" o:title=""/>
          </v:shape>
          <o:OLEObject Type="Embed" ProgID="Visio.Drawing.11" ShapeID="_x0000_i1030" DrawAspect="Content" ObjectID="_1386361420" r:id="rId19"/>
        </w:object>
      </w:r>
    </w:p>
    <w:p w:rsidR="00036EB1" w:rsidRDefault="009A0E06" w:rsidP="009A0E06">
      <w:pPr>
        <w:pStyle w:val="affe"/>
        <w:ind w:left="200" w:firstLine="400"/>
        <w:jc w:val="center"/>
      </w:pPr>
      <w:r>
        <w:object w:dxaOrig="2946" w:dyaOrig="1938">
          <v:shape id="_x0000_i1031" type="#_x0000_t75" style="width:234pt;height:153.35pt" o:ole="">
            <v:imagedata r:id="rId20" o:title=""/>
          </v:shape>
          <o:OLEObject Type="Embed" ProgID="Visio.Drawing.11" ShapeID="_x0000_i1031" DrawAspect="Content" ObjectID="_1386361421" r:id="rId21"/>
        </w:object>
      </w:r>
    </w:p>
    <w:p w:rsidR="009A0E06" w:rsidRDefault="009A0E06" w:rsidP="00CE46FA">
      <w:pPr>
        <w:pStyle w:val="affe"/>
        <w:ind w:left="200" w:firstLine="400"/>
      </w:pPr>
      <w:r>
        <w:rPr>
          <w:rFonts w:hint="eastAsia"/>
        </w:rPr>
        <w:t>처음부터</w:t>
      </w:r>
      <w:r>
        <w:rPr>
          <w:rFonts w:hint="eastAsia"/>
        </w:rPr>
        <w:t xml:space="preserve"> </w:t>
      </w:r>
      <w:r>
        <w:rPr>
          <w:rFonts w:hint="eastAsia"/>
        </w:rPr>
        <w:t>뎀비면</w:t>
      </w:r>
      <w:r>
        <w:rPr>
          <w:rFonts w:hint="eastAsia"/>
        </w:rPr>
        <w:t xml:space="preserve"> </w:t>
      </w:r>
      <w:r>
        <w:rPr>
          <w:rFonts w:hint="eastAsia"/>
        </w:rPr>
        <w:t>마이</w:t>
      </w:r>
      <w:r>
        <w:rPr>
          <w:rFonts w:hint="eastAsia"/>
        </w:rPr>
        <w:t xml:space="preserve"> </w:t>
      </w:r>
      <w:r>
        <w:rPr>
          <w:rFonts w:hint="eastAsia"/>
        </w:rPr>
        <w:t>다칩니다</w:t>
      </w:r>
      <w:r>
        <w:rPr>
          <w:rFonts w:hint="eastAsia"/>
        </w:rPr>
        <w:t>.</w:t>
      </w:r>
    </w:p>
    <w:p w:rsidR="008B54F5" w:rsidRDefault="009A0E06" w:rsidP="008B54F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</w:t>
      </w:r>
      <w:r>
        <w:rPr>
          <w:rFonts w:hint="eastAsia"/>
        </w:rPr>
        <w:t>기본적인</w:t>
      </w:r>
      <w:r>
        <w:rPr>
          <w:rFonts w:hint="eastAsia"/>
        </w:rPr>
        <w:t xml:space="preserve"> </w:t>
      </w:r>
      <w:r w:rsidR="008B54F5">
        <w:rPr>
          <w:rFonts w:hint="eastAsia"/>
        </w:rPr>
        <w:t>몇가지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기능을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알아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보도록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하겠습니다</w:t>
      </w:r>
      <w:r w:rsidR="008B54F5">
        <w:rPr>
          <w:rFonts w:hint="eastAsia"/>
        </w:rPr>
        <w:t>.</w:t>
      </w:r>
    </w:p>
    <w:p w:rsidR="008B54F5" w:rsidRDefault="008B54F5" w:rsidP="008B54F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글을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분들은</w:t>
      </w:r>
      <w:r>
        <w:rPr>
          <w:rFonts w:hint="eastAsia"/>
        </w:rPr>
        <w:t xml:space="preserve"> </w:t>
      </w:r>
      <w:r>
        <w:rPr>
          <w:rFonts w:hint="eastAsia"/>
        </w:rPr>
        <w:t>마이크로블레이즈가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버스에서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지</w:t>
      </w:r>
      <w:r>
        <w:rPr>
          <w:rFonts w:hint="eastAsia"/>
        </w:rPr>
        <w:t xml:space="preserve"> </w:t>
      </w:r>
      <w:r>
        <w:rPr>
          <w:rFonts w:hint="eastAsia"/>
        </w:rPr>
        <w:t>알지</w:t>
      </w:r>
      <w:r>
        <w:rPr>
          <w:rFonts w:hint="eastAsia"/>
        </w:rPr>
        <w:t xml:space="preserve"> </w:t>
      </w:r>
      <w:r>
        <w:rPr>
          <w:rFonts w:hint="eastAsia"/>
        </w:rPr>
        <w:t>못할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8B54F5" w:rsidRDefault="008B54F5" w:rsidP="008B54F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러니까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1000 </w:t>
      </w:r>
      <w:r>
        <w:rPr>
          <w:rFonts w:hint="eastAsia"/>
        </w:rPr>
        <w:t>여</w:t>
      </w:r>
      <w:r>
        <w:rPr>
          <w:rFonts w:hint="eastAsia"/>
        </w:rPr>
        <w:t xml:space="preserve"> </w:t>
      </w:r>
      <w:r>
        <w:rPr>
          <w:rFonts w:hint="eastAsia"/>
        </w:rPr>
        <w:t>페이지</w:t>
      </w:r>
      <w:r>
        <w:rPr>
          <w:rFonts w:hint="eastAsia"/>
        </w:rPr>
        <w:t xml:space="preserve"> </w:t>
      </w:r>
      <w:r>
        <w:rPr>
          <w:rFonts w:hint="eastAsia"/>
        </w:rPr>
        <w:t>정도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쉬트를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</w:t>
      </w:r>
      <w:r>
        <w:rPr>
          <w:rFonts w:hint="eastAsia"/>
        </w:rPr>
        <w:t>보고</w:t>
      </w:r>
      <w:r>
        <w:rPr>
          <w:rFonts w:hint="eastAsia"/>
        </w:rPr>
        <w:t xml:space="preserve"> </w:t>
      </w:r>
      <w:r>
        <w:rPr>
          <w:rFonts w:hint="eastAsia"/>
        </w:rPr>
        <w:t>버스와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이해</w:t>
      </w:r>
      <w:r w:rsidR="00D33911">
        <w:rPr>
          <w:rFonts w:hint="eastAsia"/>
        </w:rPr>
        <w:t>해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본인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스스로</w:t>
      </w:r>
      <w:r w:rsidR="00D33911">
        <w:rPr>
          <w:rFonts w:hint="eastAsia"/>
        </w:rPr>
        <w:t xml:space="preserve"> HDL </w:t>
      </w:r>
      <w:r w:rsidR="00D33911">
        <w:rPr>
          <w:rFonts w:hint="eastAsia"/>
        </w:rPr>
        <w:t>코딩하라고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하면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대부분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포기하게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되죠</w:t>
      </w:r>
      <w:r w:rsidR="00D33911">
        <w:rPr>
          <w:rFonts w:hint="eastAsia"/>
        </w:rPr>
        <w:t>.</w:t>
      </w:r>
    </w:p>
    <w:p w:rsidR="00D33911" w:rsidRDefault="00D33911" w:rsidP="008B54F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자일링스는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억세스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플랫폼을</w:t>
      </w:r>
      <w:r>
        <w:rPr>
          <w:rFonts w:hint="eastAsia"/>
        </w:rPr>
        <w:t xml:space="preserve"> </w:t>
      </w:r>
      <w:r>
        <w:rPr>
          <w:rFonts w:hint="eastAsia"/>
        </w:rPr>
        <w:t>제시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D54BE0" w:rsidRDefault="00D54BE0" w:rsidP="00D54BE0">
      <w:pPr>
        <w:pStyle w:val="affe"/>
        <w:ind w:left="200" w:firstLine="400"/>
        <w:jc w:val="center"/>
        <w:rPr>
          <w:rFonts w:hint="eastAsia"/>
        </w:rPr>
      </w:pPr>
      <w:r>
        <w:object w:dxaOrig="2772" w:dyaOrig="1195">
          <v:shape id="_x0000_i1032" type="#_x0000_t75" style="width:300pt;height:130pt" o:ole="">
            <v:imagedata r:id="rId22" o:title=""/>
          </v:shape>
          <o:OLEObject Type="Embed" ProgID="Visio.Drawing.11" ShapeID="_x0000_i1032" DrawAspect="Content" ObjectID="_1386361422" r:id="rId23"/>
        </w:object>
      </w:r>
    </w:p>
    <w:p w:rsidR="00D54BE0" w:rsidRDefault="00D54BE0" w:rsidP="00D54BE0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플랫폼을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봅시다</w:t>
      </w:r>
      <w:r>
        <w:rPr>
          <w:rFonts w:hint="eastAsia"/>
        </w:rPr>
        <w:t>.</w:t>
      </w:r>
    </w:p>
    <w:p w:rsidR="00D54BE0" w:rsidRDefault="00E149CB" w:rsidP="00D54BE0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비디오</w:t>
      </w:r>
      <w:r>
        <w:rPr>
          <w:rFonts w:hint="eastAsia"/>
        </w:rPr>
        <w:t xml:space="preserve"> </w:t>
      </w:r>
      <w:r>
        <w:rPr>
          <w:rFonts w:hint="eastAsia"/>
        </w:rPr>
        <w:t>클립으로</w:t>
      </w:r>
      <w:r>
        <w:rPr>
          <w:rFonts w:hint="eastAsia"/>
        </w:rPr>
        <w:t xml:space="preserve"> </w:t>
      </w:r>
      <w:r>
        <w:rPr>
          <w:rFonts w:hint="eastAsia"/>
        </w:rPr>
        <w:t>보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좋을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DC1ECC" w:rsidRDefault="00206BF4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설치된</w:t>
      </w:r>
      <w:r>
        <w:rPr>
          <w:rFonts w:hint="eastAsia"/>
        </w:rPr>
        <w:t xml:space="preserve"> </w:t>
      </w:r>
      <w:r>
        <w:rPr>
          <w:rFonts w:hint="eastAsia"/>
        </w:rPr>
        <w:t>폴더를</w:t>
      </w:r>
      <w:r>
        <w:rPr>
          <w:rFonts w:hint="eastAsia"/>
        </w:rPr>
        <w:t xml:space="preserve"> </w:t>
      </w:r>
      <w:r>
        <w:rPr>
          <w:rFonts w:hint="eastAsia"/>
        </w:rPr>
        <w:t>보니까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206BF4" w:rsidRDefault="00206BF4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$ISE_INSTALL$</w:t>
      </w:r>
      <w:r w:rsidRPr="00206BF4">
        <w:t>\ISE_DS\edk_user_repository\MyProcessorIPLib\pcores</w:t>
      </w:r>
    </w:p>
    <w:p w:rsidR="00065C57" w:rsidRDefault="00065C57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이름은</w:t>
      </w:r>
      <w:r>
        <w:rPr>
          <w:rFonts w:hint="eastAsia"/>
        </w:rPr>
        <w:t xml:space="preserve"> </w:t>
      </w:r>
      <w:r w:rsidRPr="00065C57">
        <w:t>axi_user_logic_4096x32_4cs_10clk_v1_00_a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65C57" w:rsidRDefault="00065C57" w:rsidP="00206BF4">
      <w:pPr>
        <w:pStyle w:val="affe"/>
        <w:ind w:left="200" w:firstLine="400"/>
        <w:rPr>
          <w:rFonts w:hint="eastAsia"/>
        </w:rPr>
      </w:pPr>
      <w:r w:rsidRPr="00065C57">
        <w:lastRenderedPageBreak/>
        <w:t>axi_user_logic_4096x32_4cs_10clk_v1_00_a</w:t>
      </w:r>
      <w:r>
        <w:rPr>
          <w:rFonts w:hint="eastAsia"/>
        </w:rPr>
        <w:t xml:space="preserve">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밑에는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폴더가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065C57" w:rsidRDefault="00065C57" w:rsidP="00206BF4">
      <w:pPr>
        <w:pStyle w:val="affe"/>
        <w:ind w:left="200" w:firstLine="400"/>
        <w:rPr>
          <w:rFonts w:hint="eastAsia"/>
        </w:rPr>
      </w:pPr>
      <w:r>
        <w:t>D</w:t>
      </w:r>
      <w:r>
        <w:rPr>
          <w:rFonts w:hint="eastAsia"/>
        </w:rPr>
        <w:t>ata</w:t>
      </w:r>
    </w:p>
    <w:p w:rsidR="00065C57" w:rsidRDefault="00065C57" w:rsidP="00206BF4">
      <w:pPr>
        <w:pStyle w:val="affe"/>
        <w:ind w:left="200" w:firstLine="400"/>
        <w:rPr>
          <w:rFonts w:hint="eastAsia"/>
        </w:rPr>
      </w:pPr>
      <w:r>
        <w:t>D</w:t>
      </w:r>
      <w:r>
        <w:rPr>
          <w:rFonts w:hint="eastAsia"/>
        </w:rPr>
        <w:t>ev</w:t>
      </w:r>
    </w:p>
    <w:p w:rsidR="00065C57" w:rsidRDefault="00065C57" w:rsidP="00206BF4">
      <w:pPr>
        <w:pStyle w:val="affe"/>
        <w:ind w:left="200" w:firstLine="400"/>
        <w:rPr>
          <w:rFonts w:hint="eastAsia"/>
        </w:rPr>
      </w:pPr>
      <w:r>
        <w:t>H</w:t>
      </w:r>
      <w:r>
        <w:rPr>
          <w:rFonts w:hint="eastAsia"/>
        </w:rPr>
        <w:t>dl</w:t>
      </w:r>
    </w:p>
    <w:p w:rsidR="00065C57" w:rsidRDefault="00065C57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저는</w:t>
      </w:r>
      <w:r>
        <w:rPr>
          <w:rFonts w:hint="eastAsia"/>
        </w:rPr>
        <w:t xml:space="preserve"> </w:t>
      </w:r>
      <w:r>
        <w:rPr>
          <w:rFonts w:hint="eastAsia"/>
        </w:rPr>
        <w:t>먼저</w:t>
      </w:r>
      <w:r>
        <w:rPr>
          <w:rFonts w:hint="eastAsia"/>
        </w:rPr>
        <w:t xml:space="preserve"> hdl </w:t>
      </w:r>
      <w:r>
        <w:rPr>
          <w:rFonts w:hint="eastAsia"/>
        </w:rPr>
        <w:t>폴더에</w:t>
      </w:r>
      <w:r>
        <w:rPr>
          <w:rFonts w:hint="eastAsia"/>
        </w:rPr>
        <w:t xml:space="preserve">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져</w:t>
      </w:r>
      <w:r>
        <w:rPr>
          <w:rFonts w:hint="eastAsia"/>
        </w:rPr>
        <w:t xml:space="preserve"> </w:t>
      </w:r>
      <w:r>
        <w:rPr>
          <w:rFonts w:hint="eastAsia"/>
        </w:rPr>
        <w:t>봅니다</w:t>
      </w:r>
      <w:r>
        <w:rPr>
          <w:rFonts w:hint="eastAsia"/>
        </w:rPr>
        <w:t>.</w:t>
      </w:r>
    </w:p>
    <w:p w:rsidR="003D097C" w:rsidRDefault="00065C57" w:rsidP="00206BF4">
      <w:pPr>
        <w:pStyle w:val="affe"/>
        <w:ind w:left="200" w:firstLine="400"/>
        <w:rPr>
          <w:rFonts w:hint="eastAsia"/>
        </w:rPr>
      </w:pPr>
      <w:r>
        <w:t>H</w:t>
      </w:r>
      <w:r>
        <w:rPr>
          <w:rFonts w:hint="eastAsia"/>
        </w:rPr>
        <w:t xml:space="preserve">dl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밑</w:t>
      </w:r>
      <w:r>
        <w:rPr>
          <w:rFonts w:hint="eastAsia"/>
        </w:rPr>
        <w:t xml:space="preserve">, VHDL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밑에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 w:rsidRPr="00065C57">
        <w:t>axi_user_logic_4</w:t>
      </w:r>
      <w:r>
        <w:t>096x32_4cs_10clk</w:t>
      </w:r>
      <w:r>
        <w:rPr>
          <w:rFonts w:hint="eastAsia"/>
        </w:rPr>
        <w:t xml:space="preserve">.vhd </w:t>
      </w:r>
      <w:r>
        <w:rPr>
          <w:rFonts w:hint="eastAsia"/>
        </w:rPr>
        <w:t>파일과</w:t>
      </w:r>
      <w:r>
        <w:rPr>
          <w:rFonts w:hint="eastAsia"/>
        </w:rPr>
        <w:t xml:space="preserve"> user_logic.vhd </w:t>
      </w:r>
      <w:r>
        <w:rPr>
          <w:rFonts w:hint="eastAsia"/>
        </w:rPr>
        <w:t>파일</w:t>
      </w:r>
      <w:r>
        <w:rPr>
          <w:rFonts w:hint="eastAsia"/>
        </w:rPr>
        <w:t xml:space="preserve"> 2</w:t>
      </w:r>
      <w:r>
        <w:rPr>
          <w:rFonts w:hint="eastAsia"/>
        </w:rPr>
        <w:t>개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3D097C" w:rsidRDefault="003D097C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user_logic.vh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9F2DC3" w:rsidRDefault="009F2DC3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굳이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설명하려고</w:t>
      </w:r>
      <w:r>
        <w:rPr>
          <w:rFonts w:hint="eastAsia"/>
        </w:rPr>
        <w:t xml:space="preserve"> </w:t>
      </w:r>
      <w:r>
        <w:rPr>
          <w:rFonts w:hint="eastAsia"/>
        </w:rPr>
        <w:t>덤비는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트랜잭션</w:t>
      </w:r>
      <w:r>
        <w:rPr>
          <w:rFonts w:hint="eastAsia"/>
        </w:rPr>
        <w:t xml:space="preserve">, </w:t>
      </w: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</w:t>
      </w:r>
      <w:r>
        <w:rPr>
          <w:rFonts w:hint="eastAsia"/>
        </w:rPr>
        <w:t>시작해서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</w:t>
      </w:r>
      <w:r>
        <w:rPr>
          <w:rFonts w:hint="eastAsia"/>
        </w:rPr>
        <w:t>끝냐느냐를</w:t>
      </w:r>
      <w:r>
        <w:rPr>
          <w:rFonts w:hint="eastAsia"/>
        </w:rPr>
        <w:t xml:space="preserve"> </w:t>
      </w:r>
      <w:r>
        <w:rPr>
          <w:rFonts w:hint="eastAsia"/>
        </w:rPr>
        <w:t>알아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이것</w:t>
      </w:r>
      <w:r>
        <w:rPr>
          <w:rFonts w:hint="eastAsia"/>
        </w:rPr>
        <w:t xml:space="preserve"> </w:t>
      </w:r>
      <w:r>
        <w:rPr>
          <w:rFonts w:hint="eastAsia"/>
        </w:rPr>
        <w:t>땜시</w:t>
      </w:r>
      <w:r>
        <w:rPr>
          <w:rFonts w:hint="eastAsia"/>
        </w:rPr>
        <w:t xml:space="preserve"> </w:t>
      </w:r>
      <w:r>
        <w:rPr>
          <w:rFonts w:hint="eastAsia"/>
        </w:rPr>
        <w:t>전체</w:t>
      </w:r>
      <w:r>
        <w:rPr>
          <w:rFonts w:hint="eastAsia"/>
        </w:rPr>
        <w:t xml:space="preserve"> </w:t>
      </w:r>
      <w:r>
        <w:rPr>
          <w:rFonts w:hint="eastAsia"/>
        </w:rPr>
        <w:t>소스를</w:t>
      </w:r>
      <w:r>
        <w:rPr>
          <w:rFonts w:hint="eastAsia"/>
        </w:rPr>
        <w:t xml:space="preserve"> </w:t>
      </w:r>
      <w:r>
        <w:rPr>
          <w:rFonts w:hint="eastAsia"/>
        </w:rPr>
        <w:t>가져다</w:t>
      </w:r>
      <w:r>
        <w:rPr>
          <w:rFonts w:hint="eastAsia"/>
        </w:rPr>
        <w:t xml:space="preserve"> </w:t>
      </w:r>
      <w:r>
        <w:rPr>
          <w:rFonts w:hint="eastAsia"/>
        </w:rPr>
        <w:t>붙였습니다</w:t>
      </w:r>
      <w:r>
        <w:rPr>
          <w:rFonts w:hint="eastAsia"/>
        </w:rPr>
        <w:t>.</w:t>
      </w:r>
    </w:p>
    <w:p w:rsidR="00A733DA" w:rsidRDefault="00A733DA" w:rsidP="00A733DA">
      <w:pPr>
        <w:pStyle w:val="120"/>
      </w:pPr>
      <w:r>
        <w:t>1   ------------------------------------------------------------------------------</w:t>
      </w:r>
    </w:p>
    <w:p w:rsidR="00A733DA" w:rsidRDefault="00A733DA" w:rsidP="00A733DA">
      <w:pPr>
        <w:pStyle w:val="120"/>
      </w:pPr>
      <w:r>
        <w:t>2   -- user_logic.vhd - entity/architecture pair</w:t>
      </w:r>
    </w:p>
    <w:p w:rsidR="00A733DA" w:rsidRDefault="00A733DA" w:rsidP="00A733DA">
      <w:pPr>
        <w:pStyle w:val="120"/>
      </w:pPr>
      <w:r>
        <w:t>3   ------------------------------------------------------------------------------</w:t>
      </w:r>
    </w:p>
    <w:p w:rsidR="00A733DA" w:rsidRDefault="00A733DA" w:rsidP="00A733DA">
      <w:pPr>
        <w:pStyle w:val="120"/>
      </w:pPr>
      <w:r>
        <w:t>4   --</w:t>
      </w:r>
    </w:p>
    <w:p w:rsidR="00A733DA" w:rsidRDefault="00A733DA" w:rsidP="00A733DA">
      <w:pPr>
        <w:pStyle w:val="120"/>
      </w:pPr>
      <w:r>
        <w:t>5   -- ***************************************************************************</w:t>
      </w:r>
    </w:p>
    <w:p w:rsidR="00A733DA" w:rsidRDefault="00A733DA" w:rsidP="00A733DA">
      <w:pPr>
        <w:pStyle w:val="120"/>
      </w:pPr>
      <w:r>
        <w:t>6   -- ** Copyright (c) 1995-2011 Xilinx, Inc.  All rights reserved.            **</w:t>
      </w:r>
    </w:p>
    <w:p w:rsidR="00A733DA" w:rsidRDefault="00A733DA" w:rsidP="00A733DA">
      <w:pPr>
        <w:pStyle w:val="120"/>
      </w:pPr>
      <w:r>
        <w:t>7   -- **                                                                       **</w:t>
      </w:r>
    </w:p>
    <w:p w:rsidR="00A733DA" w:rsidRDefault="00A733DA" w:rsidP="00A733DA">
      <w:pPr>
        <w:pStyle w:val="120"/>
      </w:pPr>
      <w:r>
        <w:t>8   -- ** Xilinx, Inc.                                                          **</w:t>
      </w:r>
    </w:p>
    <w:p w:rsidR="00A733DA" w:rsidRDefault="00A733DA" w:rsidP="00A733DA">
      <w:pPr>
        <w:pStyle w:val="120"/>
      </w:pPr>
      <w:r>
        <w:t>9   -- ** XILINX IS PROVIDING THIS DESIGN, CODE, OR INFORMATION "AS IS"         **</w:t>
      </w:r>
    </w:p>
    <w:p w:rsidR="00A733DA" w:rsidRDefault="00A733DA" w:rsidP="00A733DA">
      <w:pPr>
        <w:pStyle w:val="120"/>
      </w:pPr>
      <w:r>
        <w:t>10  -- ** AS A COURTESY TO YOU, SOLELY FOR USE IN DEVELOPING PROGRAMS AND       **</w:t>
      </w:r>
    </w:p>
    <w:p w:rsidR="00A733DA" w:rsidRDefault="00A733DA" w:rsidP="00A733DA">
      <w:pPr>
        <w:pStyle w:val="120"/>
      </w:pPr>
      <w:r>
        <w:t>11  -- ** SOLUTIONS FOR XILINX DEVICES.  BY PROVIDING THIS DESIGN, CODE,        **</w:t>
      </w:r>
    </w:p>
    <w:p w:rsidR="00A733DA" w:rsidRDefault="00A733DA" w:rsidP="00A733DA">
      <w:pPr>
        <w:pStyle w:val="120"/>
      </w:pPr>
      <w:r>
        <w:t>12  -- ** OR INFORMATION AS ONE POSSIBLE IMPLEMENTATION OF THIS FEATURE,        **</w:t>
      </w:r>
    </w:p>
    <w:p w:rsidR="00A733DA" w:rsidRDefault="00A733DA" w:rsidP="00A733DA">
      <w:pPr>
        <w:pStyle w:val="120"/>
      </w:pPr>
      <w:r>
        <w:t>13  -- ** APPLICATION OR STANDARD, XILINX IS MAKING NO REPRESENTATION           **</w:t>
      </w:r>
    </w:p>
    <w:p w:rsidR="00A733DA" w:rsidRDefault="00A733DA" w:rsidP="00A733DA">
      <w:pPr>
        <w:pStyle w:val="120"/>
      </w:pPr>
      <w:r>
        <w:t>14  -- ** THAT THIS IMPLEMENTATION IS FREE FROM ANY CLAIMS OF INFRINGEMENT,     **</w:t>
      </w:r>
    </w:p>
    <w:p w:rsidR="00A733DA" w:rsidRDefault="00A733DA" w:rsidP="00A733DA">
      <w:pPr>
        <w:pStyle w:val="120"/>
      </w:pPr>
      <w:r>
        <w:t>15  -- ** AND YOU ARE RESPONSIBLE FOR OBTAINING ANY RIGHTS YOU MAY REQUIRE      **</w:t>
      </w:r>
    </w:p>
    <w:p w:rsidR="00A733DA" w:rsidRDefault="00A733DA" w:rsidP="00A733DA">
      <w:pPr>
        <w:pStyle w:val="120"/>
      </w:pPr>
      <w:r>
        <w:t>16  -- ** FOR YOUR IMPLEMENTATION.  XILINX EXPRESSLY DISCLAIMS ANY              **</w:t>
      </w:r>
    </w:p>
    <w:p w:rsidR="00A733DA" w:rsidRDefault="00A733DA" w:rsidP="00A733DA">
      <w:pPr>
        <w:pStyle w:val="120"/>
      </w:pPr>
      <w:r>
        <w:t>17  -- ** WARRANTY WHATSOEVER WITH RESPECT TO THE ADEQUACY OF THE               **</w:t>
      </w:r>
    </w:p>
    <w:p w:rsidR="00A733DA" w:rsidRDefault="00A733DA" w:rsidP="00A733DA">
      <w:pPr>
        <w:pStyle w:val="120"/>
      </w:pPr>
      <w:r>
        <w:t>18  -- ** IMPLEMENTATION, INCLUDING BUT NOT LIMITED TO ANY WARRANTIES OR        **</w:t>
      </w:r>
    </w:p>
    <w:p w:rsidR="00A733DA" w:rsidRDefault="00A733DA" w:rsidP="00A733DA">
      <w:pPr>
        <w:pStyle w:val="120"/>
      </w:pPr>
      <w:r>
        <w:t>19  -- ** REPRESENTATIONS THAT THIS IMPLEMENTATION IS FREE FROM CLAIMS OF       **</w:t>
      </w:r>
    </w:p>
    <w:p w:rsidR="00A733DA" w:rsidRDefault="00A733DA" w:rsidP="00A733DA">
      <w:pPr>
        <w:pStyle w:val="120"/>
      </w:pPr>
      <w:r>
        <w:t>20  -- ** INFRINGEMENT, IMPLIED WARRANTIES OF MERCHANTABILITY AND FITNESS       **</w:t>
      </w:r>
    </w:p>
    <w:p w:rsidR="00A733DA" w:rsidRDefault="00A733DA" w:rsidP="00A733DA">
      <w:pPr>
        <w:pStyle w:val="120"/>
      </w:pPr>
      <w:r>
        <w:t>21  -- ** FOR A PARTICULAR PURPOSE.                                             **</w:t>
      </w:r>
    </w:p>
    <w:p w:rsidR="00A733DA" w:rsidRDefault="00A733DA" w:rsidP="00A733DA">
      <w:pPr>
        <w:pStyle w:val="120"/>
      </w:pPr>
      <w:r>
        <w:t>22  -- **                                                                       **</w:t>
      </w:r>
    </w:p>
    <w:p w:rsidR="00A733DA" w:rsidRDefault="00A733DA" w:rsidP="00A733DA">
      <w:pPr>
        <w:pStyle w:val="120"/>
      </w:pPr>
      <w:r>
        <w:t>23  -- ***************************************************************************</w:t>
      </w:r>
    </w:p>
    <w:p w:rsidR="00A733DA" w:rsidRDefault="00A733DA" w:rsidP="00A733DA">
      <w:pPr>
        <w:pStyle w:val="120"/>
      </w:pPr>
      <w:r>
        <w:t>24  --</w:t>
      </w:r>
    </w:p>
    <w:p w:rsidR="00A733DA" w:rsidRDefault="00A733DA" w:rsidP="00A733DA">
      <w:pPr>
        <w:pStyle w:val="120"/>
      </w:pPr>
      <w:r>
        <w:t>25  ------------------------------------------------------------------------------</w:t>
      </w:r>
    </w:p>
    <w:p w:rsidR="00A733DA" w:rsidRDefault="00A733DA" w:rsidP="00A733DA">
      <w:pPr>
        <w:pStyle w:val="120"/>
      </w:pPr>
      <w:r>
        <w:t>26  -- Filename:          user_logic.vhd</w:t>
      </w:r>
    </w:p>
    <w:p w:rsidR="00A733DA" w:rsidRDefault="00A733DA" w:rsidP="00A733DA">
      <w:pPr>
        <w:pStyle w:val="120"/>
      </w:pPr>
      <w:r>
        <w:t>27  -- Version:           1.00.a</w:t>
      </w:r>
    </w:p>
    <w:p w:rsidR="00A733DA" w:rsidRDefault="00A733DA" w:rsidP="00A733DA">
      <w:pPr>
        <w:pStyle w:val="120"/>
      </w:pPr>
      <w:r>
        <w:t>28  -- Description:       User logic.</w:t>
      </w:r>
    </w:p>
    <w:p w:rsidR="00A733DA" w:rsidRDefault="00A733DA" w:rsidP="00A733DA">
      <w:pPr>
        <w:pStyle w:val="120"/>
      </w:pPr>
      <w:r>
        <w:t>29  -- Date:              Sat Dec 24 17:14:44 2011 (by Create and Import Peripheral Wizard)</w:t>
      </w:r>
    </w:p>
    <w:p w:rsidR="00A733DA" w:rsidRDefault="00A733DA" w:rsidP="00A733DA">
      <w:pPr>
        <w:pStyle w:val="120"/>
      </w:pPr>
      <w:r>
        <w:t>30  -- VHDL Standard:     VHDL'93</w:t>
      </w:r>
    </w:p>
    <w:p w:rsidR="00A733DA" w:rsidRDefault="00A733DA" w:rsidP="00A733DA">
      <w:pPr>
        <w:pStyle w:val="120"/>
      </w:pPr>
      <w:r>
        <w:lastRenderedPageBreak/>
        <w:t>31  ------------------------------------------------------------------------------</w:t>
      </w:r>
    </w:p>
    <w:p w:rsidR="00A733DA" w:rsidRDefault="00A733DA" w:rsidP="00A733DA">
      <w:pPr>
        <w:pStyle w:val="120"/>
      </w:pPr>
      <w:r>
        <w:t>32  -- Naming Conventions:</w:t>
      </w:r>
    </w:p>
    <w:p w:rsidR="00A733DA" w:rsidRDefault="00A733DA" w:rsidP="00A733DA">
      <w:pPr>
        <w:pStyle w:val="120"/>
      </w:pPr>
      <w:r>
        <w:t>33  --   active low signals:                    "*_n"</w:t>
      </w:r>
    </w:p>
    <w:p w:rsidR="00A733DA" w:rsidRDefault="00A733DA" w:rsidP="00A733DA">
      <w:pPr>
        <w:pStyle w:val="120"/>
      </w:pPr>
      <w:r>
        <w:t>34  --   clock signals:                         "clk", "clk_div#", "clk_#x"</w:t>
      </w:r>
    </w:p>
    <w:p w:rsidR="00A733DA" w:rsidRDefault="00A733DA" w:rsidP="00A733DA">
      <w:pPr>
        <w:pStyle w:val="120"/>
      </w:pPr>
      <w:r>
        <w:t>35  --   reset signals:                         "rst", "rst_n"</w:t>
      </w:r>
    </w:p>
    <w:p w:rsidR="00A733DA" w:rsidRDefault="00A733DA" w:rsidP="00A733DA">
      <w:pPr>
        <w:pStyle w:val="120"/>
      </w:pPr>
      <w:r>
        <w:t>36  --   generics:                              "C_*"</w:t>
      </w:r>
    </w:p>
    <w:p w:rsidR="00A733DA" w:rsidRDefault="00A733DA" w:rsidP="00A733DA">
      <w:pPr>
        <w:pStyle w:val="120"/>
      </w:pPr>
      <w:r>
        <w:t>37  --   user defined types:                    "*_TYPE"</w:t>
      </w:r>
    </w:p>
    <w:p w:rsidR="00A733DA" w:rsidRDefault="00A733DA" w:rsidP="00A733DA">
      <w:pPr>
        <w:pStyle w:val="120"/>
      </w:pPr>
      <w:r>
        <w:t>38  --   state machine next state:              "*_ns"</w:t>
      </w:r>
    </w:p>
    <w:p w:rsidR="00A733DA" w:rsidRDefault="00A733DA" w:rsidP="00A733DA">
      <w:pPr>
        <w:pStyle w:val="120"/>
      </w:pPr>
      <w:r>
        <w:t>39  --   state machine current state:           "*_cs"</w:t>
      </w:r>
    </w:p>
    <w:p w:rsidR="00A733DA" w:rsidRDefault="00A733DA" w:rsidP="00A733DA">
      <w:pPr>
        <w:pStyle w:val="120"/>
      </w:pPr>
      <w:r>
        <w:t>40  --   combinatorial signals:                 "*_com"</w:t>
      </w:r>
    </w:p>
    <w:p w:rsidR="00A733DA" w:rsidRDefault="00A733DA" w:rsidP="00A733DA">
      <w:pPr>
        <w:pStyle w:val="120"/>
      </w:pPr>
      <w:r>
        <w:t>41  --   pipelined or register delay signals:   "*_d#"</w:t>
      </w:r>
    </w:p>
    <w:p w:rsidR="00A733DA" w:rsidRDefault="00A733DA" w:rsidP="00A733DA">
      <w:pPr>
        <w:pStyle w:val="120"/>
      </w:pPr>
      <w:r>
        <w:t>42  --   counter signals:                       "*cnt*"</w:t>
      </w:r>
    </w:p>
    <w:p w:rsidR="00A733DA" w:rsidRDefault="00A733DA" w:rsidP="00A733DA">
      <w:pPr>
        <w:pStyle w:val="120"/>
      </w:pPr>
      <w:r>
        <w:t>43  --   clock enable signals:                  "*_ce"</w:t>
      </w:r>
    </w:p>
    <w:p w:rsidR="00A733DA" w:rsidRDefault="00A733DA" w:rsidP="00A733DA">
      <w:pPr>
        <w:pStyle w:val="120"/>
      </w:pPr>
      <w:r>
        <w:t>44  --   internal version of output port:       "*_i"</w:t>
      </w:r>
    </w:p>
    <w:p w:rsidR="00A733DA" w:rsidRDefault="00A733DA" w:rsidP="00A733DA">
      <w:pPr>
        <w:pStyle w:val="120"/>
      </w:pPr>
      <w:r>
        <w:t>45  --   device pins:                           "*_pin"</w:t>
      </w:r>
    </w:p>
    <w:p w:rsidR="00A733DA" w:rsidRDefault="00A733DA" w:rsidP="00A733DA">
      <w:pPr>
        <w:pStyle w:val="120"/>
      </w:pPr>
      <w:r>
        <w:t>46  --   ports:                                 "- Names begin with Uppercase"</w:t>
      </w:r>
    </w:p>
    <w:p w:rsidR="00A733DA" w:rsidRDefault="00A733DA" w:rsidP="00A733DA">
      <w:pPr>
        <w:pStyle w:val="120"/>
      </w:pPr>
      <w:r>
        <w:t>47  --   processes:                             "*_PROCESS"</w:t>
      </w:r>
    </w:p>
    <w:p w:rsidR="00A733DA" w:rsidRDefault="00A733DA" w:rsidP="00A733DA">
      <w:pPr>
        <w:pStyle w:val="120"/>
      </w:pPr>
      <w:r>
        <w:t>48  --   component instantiations:              "&lt;ENTITY_&gt;I_&lt;#|FUNC&gt;"</w:t>
      </w:r>
    </w:p>
    <w:p w:rsidR="00A733DA" w:rsidRDefault="00A733DA" w:rsidP="00A733DA">
      <w:pPr>
        <w:pStyle w:val="120"/>
      </w:pPr>
      <w:r>
        <w:t>49  ------------------------------------------------------------------------------</w:t>
      </w:r>
    </w:p>
    <w:p w:rsidR="00A733DA" w:rsidRDefault="00A733DA" w:rsidP="00A733DA">
      <w:pPr>
        <w:pStyle w:val="120"/>
      </w:pPr>
      <w:r>
        <w:t xml:space="preserve">50  </w:t>
      </w:r>
    </w:p>
    <w:p w:rsidR="00A733DA" w:rsidRDefault="00A733DA" w:rsidP="00A733DA">
      <w:pPr>
        <w:pStyle w:val="120"/>
      </w:pPr>
      <w:r>
        <w:t>51  -- DO NOT EDIT BELOW THIS LINE --------------------</w:t>
      </w:r>
    </w:p>
    <w:p w:rsidR="00A733DA" w:rsidRDefault="00A733DA" w:rsidP="00A733DA">
      <w:pPr>
        <w:pStyle w:val="120"/>
      </w:pPr>
      <w:r>
        <w:t>52  library ieee;</w:t>
      </w:r>
    </w:p>
    <w:p w:rsidR="00A733DA" w:rsidRDefault="00A733DA" w:rsidP="00A733DA">
      <w:pPr>
        <w:pStyle w:val="120"/>
      </w:pPr>
      <w:r>
        <w:t>53  use ieee.std_logic_1164.all;</w:t>
      </w:r>
    </w:p>
    <w:p w:rsidR="00A733DA" w:rsidRDefault="00A733DA" w:rsidP="00A733DA">
      <w:pPr>
        <w:pStyle w:val="120"/>
      </w:pPr>
      <w:r>
        <w:t>54  use ieee.std_logic_arith.all;</w:t>
      </w:r>
    </w:p>
    <w:p w:rsidR="00A733DA" w:rsidRDefault="00A733DA" w:rsidP="00A733DA">
      <w:pPr>
        <w:pStyle w:val="120"/>
      </w:pPr>
      <w:r>
        <w:t>55  use ieee.std_logic_unsigned.all;</w:t>
      </w:r>
    </w:p>
    <w:p w:rsidR="00A733DA" w:rsidRDefault="00A733DA" w:rsidP="00A733DA">
      <w:pPr>
        <w:pStyle w:val="120"/>
      </w:pPr>
      <w:r>
        <w:t xml:space="preserve">56  </w:t>
      </w:r>
    </w:p>
    <w:p w:rsidR="00A733DA" w:rsidRDefault="00A733DA" w:rsidP="00A733DA">
      <w:pPr>
        <w:pStyle w:val="120"/>
      </w:pPr>
      <w:r>
        <w:t>57  library proc_common_v3_00_a;</w:t>
      </w:r>
    </w:p>
    <w:p w:rsidR="00A733DA" w:rsidRDefault="00A733DA" w:rsidP="00A733DA">
      <w:pPr>
        <w:pStyle w:val="120"/>
      </w:pPr>
      <w:r>
        <w:t>58  use proc_common_v3_00_a.proc_common_pkg.all;</w:t>
      </w:r>
    </w:p>
    <w:p w:rsidR="00A733DA" w:rsidRDefault="00A733DA" w:rsidP="00A733DA">
      <w:pPr>
        <w:pStyle w:val="120"/>
      </w:pPr>
      <w:r>
        <w:t xml:space="preserve">59  </w:t>
      </w:r>
    </w:p>
    <w:p w:rsidR="00A733DA" w:rsidRDefault="00A733DA" w:rsidP="00A733DA">
      <w:pPr>
        <w:pStyle w:val="120"/>
      </w:pPr>
      <w:r>
        <w:t>60  -- DO NOT EDIT ABOVE THIS LINE --------------------</w:t>
      </w:r>
    </w:p>
    <w:p w:rsidR="00A733DA" w:rsidRDefault="00A733DA" w:rsidP="00A733DA">
      <w:pPr>
        <w:pStyle w:val="120"/>
      </w:pPr>
      <w:r>
        <w:t xml:space="preserve">61  </w:t>
      </w:r>
    </w:p>
    <w:p w:rsidR="00A733DA" w:rsidRDefault="00A733DA" w:rsidP="00A733DA">
      <w:pPr>
        <w:pStyle w:val="120"/>
      </w:pPr>
      <w:r>
        <w:t>62  --USER libraries added here</w:t>
      </w:r>
    </w:p>
    <w:p w:rsidR="00A733DA" w:rsidRDefault="00A733DA" w:rsidP="00A733DA">
      <w:pPr>
        <w:pStyle w:val="120"/>
      </w:pPr>
      <w:r>
        <w:t xml:space="preserve">63  </w:t>
      </w:r>
    </w:p>
    <w:p w:rsidR="00A733DA" w:rsidRDefault="00A733DA" w:rsidP="00A733DA">
      <w:pPr>
        <w:pStyle w:val="120"/>
      </w:pPr>
      <w:r>
        <w:t>64  ------------------------------------------------------------------------------</w:t>
      </w:r>
    </w:p>
    <w:p w:rsidR="00A733DA" w:rsidRDefault="00A733DA" w:rsidP="00A733DA">
      <w:pPr>
        <w:pStyle w:val="120"/>
      </w:pPr>
      <w:r>
        <w:t>65  -- Entity section</w:t>
      </w:r>
    </w:p>
    <w:p w:rsidR="00A733DA" w:rsidRDefault="00A733DA" w:rsidP="00A733DA">
      <w:pPr>
        <w:pStyle w:val="120"/>
      </w:pPr>
      <w:r>
        <w:t>66  ------------------------------------------------------------------------------</w:t>
      </w:r>
    </w:p>
    <w:p w:rsidR="00A733DA" w:rsidRDefault="00A733DA" w:rsidP="00A733DA">
      <w:pPr>
        <w:pStyle w:val="120"/>
      </w:pPr>
      <w:r>
        <w:t>67  -- Definition of Generics:</w:t>
      </w:r>
    </w:p>
    <w:p w:rsidR="00A733DA" w:rsidRDefault="00A733DA" w:rsidP="00A733DA">
      <w:pPr>
        <w:pStyle w:val="120"/>
      </w:pPr>
      <w:r>
        <w:t>68  --   C_SLV_AWIDTH                 -- Slave interface address bus width</w:t>
      </w:r>
    </w:p>
    <w:p w:rsidR="00A733DA" w:rsidRDefault="00A733DA" w:rsidP="00A733DA">
      <w:pPr>
        <w:pStyle w:val="120"/>
      </w:pPr>
      <w:r>
        <w:t>69  --   C_SLV_DWIDTH                 -- Slave interface data bus width</w:t>
      </w:r>
    </w:p>
    <w:p w:rsidR="00A733DA" w:rsidRDefault="00A733DA" w:rsidP="00A733DA">
      <w:pPr>
        <w:pStyle w:val="120"/>
      </w:pPr>
      <w:r>
        <w:t>70  --   C_NUM_MEM                    -- Number of memory spaces</w:t>
      </w:r>
    </w:p>
    <w:p w:rsidR="00A733DA" w:rsidRDefault="00A733DA" w:rsidP="00A733DA">
      <w:pPr>
        <w:pStyle w:val="120"/>
      </w:pPr>
      <w:r>
        <w:t>71  --</w:t>
      </w:r>
    </w:p>
    <w:p w:rsidR="00A733DA" w:rsidRDefault="00A733DA" w:rsidP="00A733DA">
      <w:pPr>
        <w:pStyle w:val="120"/>
      </w:pPr>
      <w:r>
        <w:t>72  -- Definition of Ports:</w:t>
      </w:r>
    </w:p>
    <w:p w:rsidR="00A733DA" w:rsidRDefault="00A733DA" w:rsidP="00A733DA">
      <w:pPr>
        <w:pStyle w:val="120"/>
      </w:pPr>
      <w:r>
        <w:t>73  --   Bus2IP_Clk                   -- Bus to IP clock</w:t>
      </w:r>
    </w:p>
    <w:p w:rsidR="00A733DA" w:rsidRDefault="00A733DA" w:rsidP="00A733DA">
      <w:pPr>
        <w:pStyle w:val="120"/>
      </w:pPr>
      <w:r>
        <w:t>74  --   Bus2IP_Resetn                -- Bus to IP reset</w:t>
      </w:r>
    </w:p>
    <w:p w:rsidR="00A733DA" w:rsidRDefault="00A733DA" w:rsidP="00A733DA">
      <w:pPr>
        <w:pStyle w:val="120"/>
      </w:pPr>
      <w:r>
        <w:t>75  --   Bus2IP_Addr                  -- Bus to IP address bus</w:t>
      </w:r>
    </w:p>
    <w:p w:rsidR="00A733DA" w:rsidRDefault="00A733DA" w:rsidP="00A733DA">
      <w:pPr>
        <w:pStyle w:val="120"/>
      </w:pPr>
      <w:r>
        <w:t>76  --   Bus2IP_CS                    -- Bus to IP chip select for user logic memory selection</w:t>
      </w:r>
    </w:p>
    <w:p w:rsidR="00A733DA" w:rsidRDefault="00A733DA" w:rsidP="00A733DA">
      <w:pPr>
        <w:pStyle w:val="120"/>
      </w:pPr>
      <w:r>
        <w:t>77  --   Bus2IP_RNW                   -- Bus to IP read/not write</w:t>
      </w:r>
    </w:p>
    <w:p w:rsidR="00A733DA" w:rsidRDefault="00A733DA" w:rsidP="00A733DA">
      <w:pPr>
        <w:pStyle w:val="120"/>
      </w:pPr>
      <w:r>
        <w:t>78  --   Bus2IP_Data                  -- Bus to IP data bus</w:t>
      </w:r>
    </w:p>
    <w:p w:rsidR="00A733DA" w:rsidRDefault="00A733DA" w:rsidP="00A733DA">
      <w:pPr>
        <w:pStyle w:val="120"/>
      </w:pPr>
      <w:r>
        <w:t>79  --   Bus2IP_BE                    -- Bus to IP byte enables</w:t>
      </w:r>
    </w:p>
    <w:p w:rsidR="00A733DA" w:rsidRDefault="00A733DA" w:rsidP="00A733DA">
      <w:pPr>
        <w:pStyle w:val="120"/>
      </w:pPr>
      <w:r>
        <w:t>80  --   Bus2IP_RdCE                  -- Bus to IP read chip enable</w:t>
      </w:r>
    </w:p>
    <w:p w:rsidR="00A733DA" w:rsidRDefault="00A733DA" w:rsidP="00A733DA">
      <w:pPr>
        <w:pStyle w:val="120"/>
      </w:pPr>
      <w:r>
        <w:t>81  --   Bus2IP_WrCE                  -- Bus to IP write chip enable</w:t>
      </w:r>
    </w:p>
    <w:p w:rsidR="00A733DA" w:rsidRDefault="00A733DA" w:rsidP="00A733DA">
      <w:pPr>
        <w:pStyle w:val="120"/>
      </w:pPr>
      <w:r>
        <w:t>82  --   Bus2IP_Burst                 -- Bus to IP burst-mode qualifier</w:t>
      </w:r>
    </w:p>
    <w:p w:rsidR="00A733DA" w:rsidRDefault="00A733DA" w:rsidP="00A733DA">
      <w:pPr>
        <w:pStyle w:val="120"/>
      </w:pPr>
      <w:r>
        <w:t>83  --   Bus2IP_BurstLength           -- Bus to IP burst length</w:t>
      </w:r>
    </w:p>
    <w:p w:rsidR="00A733DA" w:rsidRDefault="00A733DA" w:rsidP="00A733DA">
      <w:pPr>
        <w:pStyle w:val="120"/>
      </w:pPr>
      <w:r>
        <w:t>84  --   Bus2IP_RdReq                 -- Bus to IP read request</w:t>
      </w:r>
    </w:p>
    <w:p w:rsidR="00A733DA" w:rsidRDefault="00A733DA" w:rsidP="00A733DA">
      <w:pPr>
        <w:pStyle w:val="120"/>
      </w:pPr>
      <w:r>
        <w:t>85  --   Bus2IP_WrReq                 -- Bus to IP write request</w:t>
      </w:r>
    </w:p>
    <w:p w:rsidR="00A733DA" w:rsidRDefault="00A733DA" w:rsidP="00A733DA">
      <w:pPr>
        <w:pStyle w:val="120"/>
      </w:pPr>
      <w:r>
        <w:t>86  --   IP2Bus_AddrAck               -- IP to Bus address acknowledgement</w:t>
      </w:r>
    </w:p>
    <w:p w:rsidR="00A733DA" w:rsidRDefault="00A733DA" w:rsidP="00A733DA">
      <w:pPr>
        <w:pStyle w:val="120"/>
      </w:pPr>
      <w:r>
        <w:t>87  --   IP2Bus_Data                  -- IP to Bus data bus</w:t>
      </w:r>
    </w:p>
    <w:p w:rsidR="00A733DA" w:rsidRDefault="00A733DA" w:rsidP="00A733DA">
      <w:pPr>
        <w:pStyle w:val="120"/>
      </w:pPr>
      <w:r>
        <w:t>88  --   IP2Bus_RdAck                 -- IP to Bus read transfer acknowledgement</w:t>
      </w:r>
    </w:p>
    <w:p w:rsidR="00A733DA" w:rsidRDefault="00A733DA" w:rsidP="00A733DA">
      <w:pPr>
        <w:pStyle w:val="120"/>
      </w:pPr>
      <w:r>
        <w:t>89  --   IP2Bus_WrAck                 -- IP to Bus write transfer acknowledgement</w:t>
      </w:r>
    </w:p>
    <w:p w:rsidR="00A733DA" w:rsidRDefault="00A733DA" w:rsidP="00A733DA">
      <w:pPr>
        <w:pStyle w:val="120"/>
      </w:pPr>
      <w:r>
        <w:t>90  --   IP2Bus_Error                 -- IP to Bus error response</w:t>
      </w:r>
    </w:p>
    <w:p w:rsidR="00A733DA" w:rsidRDefault="00A733DA" w:rsidP="00A733DA">
      <w:pPr>
        <w:pStyle w:val="120"/>
      </w:pPr>
      <w:r>
        <w:t>91  --   Type_of_xfer                 -- Transfer Type</w:t>
      </w:r>
    </w:p>
    <w:p w:rsidR="00A733DA" w:rsidRDefault="00A733DA" w:rsidP="00A733DA">
      <w:pPr>
        <w:pStyle w:val="120"/>
      </w:pPr>
      <w:r>
        <w:lastRenderedPageBreak/>
        <w:t>92  ------------------------------------------------------------------------------</w:t>
      </w:r>
    </w:p>
    <w:p w:rsidR="00A733DA" w:rsidRDefault="00A733DA" w:rsidP="00A733DA">
      <w:pPr>
        <w:pStyle w:val="120"/>
      </w:pPr>
      <w:r>
        <w:t xml:space="preserve">93  </w:t>
      </w:r>
    </w:p>
    <w:p w:rsidR="00A733DA" w:rsidRDefault="00A733DA" w:rsidP="00A733DA">
      <w:pPr>
        <w:pStyle w:val="120"/>
      </w:pPr>
      <w:r>
        <w:t>94  entity user_logic is</w:t>
      </w:r>
    </w:p>
    <w:p w:rsidR="00A733DA" w:rsidRDefault="00A733DA" w:rsidP="00A733DA">
      <w:pPr>
        <w:pStyle w:val="120"/>
      </w:pPr>
      <w:r>
        <w:t>95    generic</w:t>
      </w:r>
    </w:p>
    <w:p w:rsidR="00A733DA" w:rsidRDefault="00A733DA" w:rsidP="00A733DA">
      <w:pPr>
        <w:pStyle w:val="120"/>
      </w:pPr>
      <w:r>
        <w:t>96    (</w:t>
      </w:r>
    </w:p>
    <w:p w:rsidR="00A733DA" w:rsidRDefault="00A733DA" w:rsidP="00A733DA">
      <w:pPr>
        <w:pStyle w:val="120"/>
      </w:pPr>
      <w:r>
        <w:t>97      -- ADD USER GENERICS BELOW THIS LINE ---------------</w:t>
      </w:r>
    </w:p>
    <w:p w:rsidR="00A733DA" w:rsidRDefault="00A733DA" w:rsidP="00A733DA">
      <w:pPr>
        <w:pStyle w:val="120"/>
      </w:pPr>
      <w:r>
        <w:t>98      --USER generics added here</w:t>
      </w:r>
    </w:p>
    <w:p w:rsidR="00A733DA" w:rsidRDefault="00A733DA" w:rsidP="00A733DA">
      <w:pPr>
        <w:pStyle w:val="120"/>
      </w:pPr>
      <w:r>
        <w:t>99      -- ADD USER GENERICS ABOVE THIS LINE ---------------</w:t>
      </w:r>
    </w:p>
    <w:p w:rsidR="00A733DA" w:rsidRDefault="00A733DA" w:rsidP="00A733DA">
      <w:pPr>
        <w:pStyle w:val="120"/>
      </w:pPr>
      <w:r>
        <w:t xml:space="preserve">100 </w:t>
      </w:r>
    </w:p>
    <w:p w:rsidR="00A733DA" w:rsidRDefault="00A733DA" w:rsidP="00A733DA">
      <w:pPr>
        <w:pStyle w:val="120"/>
      </w:pPr>
      <w:r>
        <w:t>101     -- DO NOT EDIT BELOW THIS LINE ---------------------</w:t>
      </w:r>
    </w:p>
    <w:p w:rsidR="00A733DA" w:rsidRDefault="00A733DA" w:rsidP="00A733DA">
      <w:pPr>
        <w:pStyle w:val="120"/>
      </w:pPr>
      <w:r>
        <w:t>102     -- Bus protocol parameters, do not add to or delete</w:t>
      </w:r>
    </w:p>
    <w:p w:rsidR="00A733DA" w:rsidRDefault="00A733DA" w:rsidP="00A733DA">
      <w:pPr>
        <w:pStyle w:val="120"/>
      </w:pPr>
      <w:r>
        <w:t>103     C_SLV_AWIDTH                   : integer              := 32;</w:t>
      </w:r>
    </w:p>
    <w:p w:rsidR="00A733DA" w:rsidRDefault="00A733DA" w:rsidP="00A733DA">
      <w:pPr>
        <w:pStyle w:val="120"/>
      </w:pPr>
      <w:r>
        <w:t>104     C_SLV_DWIDTH                   : integer              := 32;</w:t>
      </w:r>
    </w:p>
    <w:p w:rsidR="00A733DA" w:rsidRDefault="00A733DA" w:rsidP="00A733DA">
      <w:pPr>
        <w:pStyle w:val="120"/>
      </w:pPr>
      <w:r>
        <w:t>105     C_NUM_MEM                      : integer              := 4</w:t>
      </w:r>
    </w:p>
    <w:p w:rsidR="00A733DA" w:rsidRDefault="00A733DA" w:rsidP="00A733DA">
      <w:pPr>
        <w:pStyle w:val="120"/>
      </w:pPr>
      <w:r>
        <w:t>106     -- DO NOT EDIT ABOVE THIS LINE ---------------------</w:t>
      </w:r>
    </w:p>
    <w:p w:rsidR="00A733DA" w:rsidRDefault="00A733DA" w:rsidP="00A733DA">
      <w:pPr>
        <w:pStyle w:val="120"/>
      </w:pPr>
      <w:r>
        <w:t>107   );</w:t>
      </w:r>
    </w:p>
    <w:p w:rsidR="00A733DA" w:rsidRDefault="00A733DA" w:rsidP="00A733DA">
      <w:pPr>
        <w:pStyle w:val="120"/>
      </w:pPr>
      <w:r>
        <w:t>108   port</w:t>
      </w:r>
    </w:p>
    <w:p w:rsidR="00A733DA" w:rsidRDefault="00A733DA" w:rsidP="00A733DA">
      <w:pPr>
        <w:pStyle w:val="120"/>
      </w:pPr>
      <w:r>
        <w:t>109   (</w:t>
      </w:r>
    </w:p>
    <w:p w:rsidR="00A733DA" w:rsidRDefault="00A733DA" w:rsidP="00A733DA">
      <w:pPr>
        <w:pStyle w:val="120"/>
      </w:pPr>
      <w:r>
        <w:t>110     -- ADD USER PORTS BELOW THIS LINE ------------------</w:t>
      </w:r>
    </w:p>
    <w:p w:rsidR="00A733DA" w:rsidRDefault="00A733DA" w:rsidP="00A733DA">
      <w:pPr>
        <w:pStyle w:val="120"/>
      </w:pPr>
      <w:r>
        <w:t>111     --USER ports added here</w:t>
      </w:r>
    </w:p>
    <w:p w:rsidR="00A733DA" w:rsidRDefault="00A733DA" w:rsidP="00A733DA">
      <w:pPr>
        <w:pStyle w:val="120"/>
      </w:pPr>
      <w:r>
        <w:t>112     -- ADD USER PORTS ABOVE THIS LINE ------------------</w:t>
      </w:r>
    </w:p>
    <w:p w:rsidR="00A733DA" w:rsidRDefault="00A733DA" w:rsidP="00A733DA">
      <w:pPr>
        <w:pStyle w:val="120"/>
      </w:pPr>
      <w:r>
        <w:t xml:space="preserve">113 </w:t>
      </w:r>
    </w:p>
    <w:p w:rsidR="00A733DA" w:rsidRDefault="00A733DA" w:rsidP="00A733DA">
      <w:pPr>
        <w:pStyle w:val="120"/>
      </w:pPr>
      <w:r>
        <w:t>114     -- DO NOT EDIT BELOW THIS LINE ---------------------</w:t>
      </w:r>
    </w:p>
    <w:p w:rsidR="00A733DA" w:rsidRDefault="00A733DA" w:rsidP="00A733DA">
      <w:pPr>
        <w:pStyle w:val="120"/>
      </w:pPr>
      <w:r>
        <w:t>115     -- Bus protocol ports, do not add to or delete</w:t>
      </w:r>
    </w:p>
    <w:p w:rsidR="00A733DA" w:rsidRDefault="00A733DA" w:rsidP="00A733DA">
      <w:pPr>
        <w:pStyle w:val="120"/>
      </w:pPr>
      <w:r>
        <w:t>116     Bus2IP_Clk                     : in  std_logic;</w:t>
      </w:r>
    </w:p>
    <w:p w:rsidR="00A733DA" w:rsidRDefault="00A733DA" w:rsidP="00A733DA">
      <w:pPr>
        <w:pStyle w:val="120"/>
      </w:pPr>
      <w:r>
        <w:t>117     Bus2IP_Resetn                  : in  std_logic;</w:t>
      </w:r>
    </w:p>
    <w:p w:rsidR="00A733DA" w:rsidRDefault="00A733DA" w:rsidP="00A733DA">
      <w:pPr>
        <w:pStyle w:val="120"/>
      </w:pPr>
      <w:r>
        <w:t>118     Bus2IP_Addr                    : in  std_logic_vector(C_SLV_AWIDTH-1 downto 0);</w:t>
      </w:r>
    </w:p>
    <w:p w:rsidR="00A733DA" w:rsidRDefault="00A733DA" w:rsidP="00A733DA">
      <w:pPr>
        <w:pStyle w:val="120"/>
      </w:pPr>
      <w:r>
        <w:t>119     Bus2IP_CS                      : in  std_logic_vector(C_NUM_MEM-1 downto 0);</w:t>
      </w:r>
    </w:p>
    <w:p w:rsidR="00A733DA" w:rsidRDefault="00A733DA" w:rsidP="00A733DA">
      <w:pPr>
        <w:pStyle w:val="120"/>
      </w:pPr>
      <w:r>
        <w:t>120     Bus2IP_RNW                     : in  std_logic;</w:t>
      </w:r>
    </w:p>
    <w:p w:rsidR="00A733DA" w:rsidRDefault="00A733DA" w:rsidP="00A733DA">
      <w:pPr>
        <w:pStyle w:val="120"/>
      </w:pPr>
      <w:r>
        <w:t>121     Bus2IP_Data                    : in  std_logic_vector(C_SLV_DWIDTH-1 downto 0);</w:t>
      </w:r>
    </w:p>
    <w:p w:rsidR="00A733DA" w:rsidRDefault="00A733DA" w:rsidP="00A733DA">
      <w:pPr>
        <w:pStyle w:val="120"/>
      </w:pPr>
      <w:r>
        <w:t>122     Bus2IP_BE                      : in  std_logic_vector(C_SLV_DWIDTH/8-1 downto 0);</w:t>
      </w:r>
    </w:p>
    <w:p w:rsidR="00A733DA" w:rsidRDefault="00A733DA" w:rsidP="00A733DA">
      <w:pPr>
        <w:pStyle w:val="120"/>
      </w:pPr>
      <w:r>
        <w:t>123     Bus2IP_RdCE                    : in  std_logic_vector(C_NUM_MEM-1 downto 0);</w:t>
      </w:r>
    </w:p>
    <w:p w:rsidR="00A733DA" w:rsidRDefault="00A733DA" w:rsidP="00A733DA">
      <w:pPr>
        <w:pStyle w:val="120"/>
      </w:pPr>
      <w:r>
        <w:t>124     Bus2IP_WrCE                    : in  std_logic_vector(C_NUM_MEM-1 downto 0);</w:t>
      </w:r>
    </w:p>
    <w:p w:rsidR="00A733DA" w:rsidRDefault="00A733DA" w:rsidP="00A733DA">
      <w:pPr>
        <w:pStyle w:val="120"/>
      </w:pPr>
      <w:r>
        <w:t>125     Bus2IP_Burst                   : in  std_logic;</w:t>
      </w:r>
    </w:p>
    <w:p w:rsidR="00A733DA" w:rsidRDefault="00A733DA" w:rsidP="00A733DA">
      <w:pPr>
        <w:pStyle w:val="120"/>
      </w:pPr>
      <w:r>
        <w:t>126     Bus2IP_BurstLength             : in  std_logic_vector(7 downto 0);</w:t>
      </w:r>
    </w:p>
    <w:p w:rsidR="00A733DA" w:rsidRDefault="00A733DA" w:rsidP="00A733DA">
      <w:pPr>
        <w:pStyle w:val="120"/>
      </w:pPr>
      <w:r>
        <w:t>127     Bus2IP_RdReq                   : in  std_logic;</w:t>
      </w:r>
    </w:p>
    <w:p w:rsidR="00A733DA" w:rsidRDefault="00A733DA" w:rsidP="00A733DA">
      <w:pPr>
        <w:pStyle w:val="120"/>
      </w:pPr>
      <w:r>
        <w:t>128     Bus2IP_WrReq                   : in  std_logic;</w:t>
      </w:r>
    </w:p>
    <w:p w:rsidR="00A733DA" w:rsidRDefault="00A733DA" w:rsidP="00A733DA">
      <w:pPr>
        <w:pStyle w:val="120"/>
      </w:pPr>
      <w:r>
        <w:t>129     IP2Bus_AddrAck                 : out std_logic;</w:t>
      </w:r>
    </w:p>
    <w:p w:rsidR="00A733DA" w:rsidRDefault="00A733DA" w:rsidP="00A733DA">
      <w:pPr>
        <w:pStyle w:val="120"/>
      </w:pPr>
      <w:r>
        <w:t>130     IP2Bus_Data                    : out std_logic_vector(C_SLV_DWIDTH-1 downto 0);</w:t>
      </w:r>
    </w:p>
    <w:p w:rsidR="00A733DA" w:rsidRDefault="00A733DA" w:rsidP="00A733DA">
      <w:pPr>
        <w:pStyle w:val="120"/>
      </w:pPr>
      <w:r>
        <w:t>131     IP2Bus_RdAck                   : out std_logic;</w:t>
      </w:r>
    </w:p>
    <w:p w:rsidR="00A733DA" w:rsidRDefault="00A733DA" w:rsidP="00A733DA">
      <w:pPr>
        <w:pStyle w:val="120"/>
      </w:pPr>
      <w:r>
        <w:t>132     IP2Bus_WrAck                   : out std_logic;</w:t>
      </w:r>
    </w:p>
    <w:p w:rsidR="00A733DA" w:rsidRDefault="00A733DA" w:rsidP="00A733DA">
      <w:pPr>
        <w:pStyle w:val="120"/>
      </w:pPr>
      <w:r>
        <w:t>133     IP2Bus_Error                   : out std_logic;</w:t>
      </w:r>
    </w:p>
    <w:p w:rsidR="00A733DA" w:rsidRDefault="00A733DA" w:rsidP="00A733DA">
      <w:pPr>
        <w:pStyle w:val="120"/>
      </w:pPr>
      <w:r>
        <w:t>134     Type_of_xfer                   : out std_logic</w:t>
      </w:r>
    </w:p>
    <w:p w:rsidR="00A733DA" w:rsidRDefault="00A733DA" w:rsidP="00A733DA">
      <w:pPr>
        <w:pStyle w:val="120"/>
      </w:pPr>
      <w:r>
        <w:t>135     -- DO NOT EDIT ABOVE THIS LINE ---------------------</w:t>
      </w:r>
    </w:p>
    <w:p w:rsidR="00A733DA" w:rsidRDefault="00A733DA" w:rsidP="00A733DA">
      <w:pPr>
        <w:pStyle w:val="120"/>
      </w:pPr>
      <w:r>
        <w:t>136   );</w:t>
      </w:r>
    </w:p>
    <w:p w:rsidR="00A733DA" w:rsidRDefault="00A733DA" w:rsidP="00A733DA">
      <w:pPr>
        <w:pStyle w:val="120"/>
      </w:pPr>
      <w:r>
        <w:t xml:space="preserve">137 </w:t>
      </w:r>
    </w:p>
    <w:p w:rsidR="00A733DA" w:rsidRDefault="00A733DA" w:rsidP="00A733DA">
      <w:pPr>
        <w:pStyle w:val="120"/>
      </w:pPr>
      <w:r>
        <w:t>138   attribute MAX_FANOUT : string;</w:t>
      </w:r>
    </w:p>
    <w:p w:rsidR="00A733DA" w:rsidRDefault="00A733DA" w:rsidP="00A733DA">
      <w:pPr>
        <w:pStyle w:val="120"/>
      </w:pPr>
      <w:r>
        <w:t>139   attribute SIGIS : string;</w:t>
      </w:r>
    </w:p>
    <w:p w:rsidR="00A733DA" w:rsidRDefault="00A733DA" w:rsidP="00A733DA">
      <w:pPr>
        <w:pStyle w:val="120"/>
      </w:pPr>
      <w:r>
        <w:t xml:space="preserve">140 </w:t>
      </w:r>
    </w:p>
    <w:p w:rsidR="00A733DA" w:rsidRDefault="00A733DA" w:rsidP="00A733DA">
      <w:pPr>
        <w:pStyle w:val="120"/>
      </w:pPr>
      <w:r>
        <w:t>141   attribute SIGIS of Bus2IP_Clk    : signal is "CLK";</w:t>
      </w:r>
    </w:p>
    <w:p w:rsidR="00A733DA" w:rsidRDefault="00A733DA" w:rsidP="00A733DA">
      <w:pPr>
        <w:pStyle w:val="120"/>
      </w:pPr>
      <w:r>
        <w:t>142   attribute SIGIS of Bus2IP_Resetn : signal is "RST";</w:t>
      </w:r>
    </w:p>
    <w:p w:rsidR="00A733DA" w:rsidRDefault="00A733DA" w:rsidP="00A733DA">
      <w:pPr>
        <w:pStyle w:val="120"/>
      </w:pPr>
      <w:r>
        <w:t xml:space="preserve">143 </w:t>
      </w:r>
    </w:p>
    <w:p w:rsidR="00A733DA" w:rsidRDefault="00A733DA" w:rsidP="00A733DA">
      <w:pPr>
        <w:pStyle w:val="120"/>
      </w:pPr>
      <w:r>
        <w:t>144 end entity user_logic;</w:t>
      </w:r>
    </w:p>
    <w:p w:rsidR="00A733DA" w:rsidRDefault="00A733DA" w:rsidP="00A733DA">
      <w:pPr>
        <w:pStyle w:val="120"/>
      </w:pPr>
      <w:r>
        <w:t xml:space="preserve">145 </w:t>
      </w:r>
    </w:p>
    <w:p w:rsidR="00A733DA" w:rsidRDefault="00A733DA" w:rsidP="00A733DA">
      <w:pPr>
        <w:pStyle w:val="120"/>
      </w:pPr>
      <w:r>
        <w:t>146 ------------------------------------------------------------------------------</w:t>
      </w:r>
    </w:p>
    <w:p w:rsidR="00A733DA" w:rsidRDefault="00A733DA" w:rsidP="00A733DA">
      <w:pPr>
        <w:pStyle w:val="120"/>
      </w:pPr>
      <w:r>
        <w:t>147 -- Architecture section</w:t>
      </w:r>
    </w:p>
    <w:p w:rsidR="00A733DA" w:rsidRDefault="00A733DA" w:rsidP="00A733DA">
      <w:pPr>
        <w:pStyle w:val="120"/>
      </w:pPr>
      <w:r>
        <w:t>148 ------------------------------------------------------------------------------</w:t>
      </w:r>
    </w:p>
    <w:p w:rsidR="00A733DA" w:rsidRDefault="00A733DA" w:rsidP="00A733DA">
      <w:pPr>
        <w:pStyle w:val="120"/>
      </w:pPr>
      <w:r>
        <w:t xml:space="preserve">149 </w:t>
      </w:r>
    </w:p>
    <w:p w:rsidR="00A733DA" w:rsidRDefault="00A733DA" w:rsidP="00A733DA">
      <w:pPr>
        <w:pStyle w:val="120"/>
      </w:pPr>
      <w:r>
        <w:t>150 architecture IMP of user_logic is</w:t>
      </w:r>
    </w:p>
    <w:p w:rsidR="00A733DA" w:rsidRDefault="00A733DA" w:rsidP="00A733DA">
      <w:pPr>
        <w:pStyle w:val="120"/>
      </w:pPr>
      <w:r>
        <w:t xml:space="preserve">151 </w:t>
      </w:r>
    </w:p>
    <w:p w:rsidR="00A733DA" w:rsidRDefault="00A733DA" w:rsidP="00A733DA">
      <w:pPr>
        <w:pStyle w:val="120"/>
      </w:pPr>
      <w:r>
        <w:t>152   --USER signal declarations added here, as needed for user logic</w:t>
      </w:r>
    </w:p>
    <w:p w:rsidR="00A733DA" w:rsidRDefault="00A733DA" w:rsidP="00A733DA">
      <w:pPr>
        <w:pStyle w:val="120"/>
      </w:pPr>
      <w:r>
        <w:lastRenderedPageBreak/>
        <w:t xml:space="preserve">153 </w:t>
      </w:r>
    </w:p>
    <w:p w:rsidR="00A733DA" w:rsidRDefault="00A733DA" w:rsidP="00A733DA">
      <w:pPr>
        <w:pStyle w:val="120"/>
      </w:pPr>
      <w:r>
        <w:t>154   ------------------------------------------</w:t>
      </w:r>
    </w:p>
    <w:p w:rsidR="00A733DA" w:rsidRDefault="00A733DA" w:rsidP="00A733DA">
      <w:pPr>
        <w:pStyle w:val="120"/>
      </w:pPr>
      <w:r>
        <w:t>155   -- Signals for user logic memory space example</w:t>
      </w:r>
    </w:p>
    <w:p w:rsidR="00A733DA" w:rsidRDefault="00A733DA" w:rsidP="00A733DA">
      <w:pPr>
        <w:pStyle w:val="120"/>
      </w:pPr>
      <w:r>
        <w:t>156   ------------------------------------------</w:t>
      </w:r>
    </w:p>
    <w:p w:rsidR="00A733DA" w:rsidRDefault="00A733DA" w:rsidP="00A733DA">
      <w:pPr>
        <w:pStyle w:val="120"/>
      </w:pPr>
      <w:r>
        <w:t>157   type BYTE_RAM_TYPE is array (0 to 255) of std_logic_vector(7 downto 0);</w:t>
      </w:r>
    </w:p>
    <w:p w:rsidR="00A733DA" w:rsidRDefault="00A733DA" w:rsidP="00A733DA">
      <w:pPr>
        <w:pStyle w:val="120"/>
      </w:pPr>
      <w:r>
        <w:t>158   type DO_TYPE is array (0 to C_NUM_MEM-1) of std_logic_vector(C_SLV_DWIDTH-1 downto 0);</w:t>
      </w:r>
    </w:p>
    <w:p w:rsidR="00A733DA" w:rsidRDefault="00A733DA" w:rsidP="00A733DA">
      <w:pPr>
        <w:pStyle w:val="120"/>
      </w:pPr>
      <w:r>
        <w:t>159   signal mem_data_out                   : DO_TYPE;</w:t>
      </w:r>
    </w:p>
    <w:p w:rsidR="00A733DA" w:rsidRDefault="00A733DA" w:rsidP="00A733DA">
      <w:pPr>
        <w:pStyle w:val="120"/>
      </w:pPr>
      <w:r>
        <w:t>160   signal mem_address                    : std_logic_vector(7 downto 0);</w:t>
      </w:r>
    </w:p>
    <w:p w:rsidR="00A733DA" w:rsidRDefault="00A733DA" w:rsidP="00A733DA">
      <w:pPr>
        <w:pStyle w:val="120"/>
      </w:pPr>
      <w:r>
        <w:t>161   signal mem_select                     : std_logic_vector(0 to 3);</w:t>
      </w:r>
    </w:p>
    <w:p w:rsidR="00A733DA" w:rsidRDefault="00A733DA" w:rsidP="00A733DA">
      <w:pPr>
        <w:pStyle w:val="120"/>
      </w:pPr>
      <w:r>
        <w:t>162   signal mem_read_enable                : std_logic;</w:t>
      </w:r>
    </w:p>
    <w:p w:rsidR="00A733DA" w:rsidRDefault="00A733DA" w:rsidP="00A733DA">
      <w:pPr>
        <w:pStyle w:val="120"/>
      </w:pPr>
      <w:r>
        <w:t>163   signal mem_ip2bus_data                : std_logic_vector(C_SLV_DWIDTH-1 downto 0);</w:t>
      </w:r>
    </w:p>
    <w:p w:rsidR="00A733DA" w:rsidRDefault="00A733DA" w:rsidP="00A733DA">
      <w:pPr>
        <w:pStyle w:val="120"/>
      </w:pPr>
      <w:r>
        <w:t>164   signal mem_read_ack_dly1              : std_logic;</w:t>
      </w:r>
    </w:p>
    <w:p w:rsidR="00A733DA" w:rsidRDefault="00A733DA" w:rsidP="00A733DA">
      <w:pPr>
        <w:pStyle w:val="120"/>
      </w:pPr>
      <w:r>
        <w:t>165   signal mem_read_ack_dly2              : std_logic;</w:t>
      </w:r>
    </w:p>
    <w:p w:rsidR="00A733DA" w:rsidRDefault="00A733DA" w:rsidP="00A733DA">
      <w:pPr>
        <w:pStyle w:val="120"/>
      </w:pPr>
      <w:r>
        <w:t>166   signal mem_read_ack                   : std_logic;</w:t>
      </w:r>
    </w:p>
    <w:p w:rsidR="00A733DA" w:rsidRDefault="00A733DA" w:rsidP="00A733DA">
      <w:pPr>
        <w:pStyle w:val="120"/>
      </w:pPr>
      <w:r>
        <w:t>167   signal mem_write_ack                  : std_logic;</w:t>
      </w:r>
    </w:p>
    <w:p w:rsidR="00A733DA" w:rsidRDefault="00A733DA" w:rsidP="00A733DA">
      <w:pPr>
        <w:pStyle w:val="120"/>
      </w:pPr>
      <w:r>
        <w:t xml:space="preserve">168 </w:t>
      </w:r>
    </w:p>
    <w:p w:rsidR="00A733DA" w:rsidRDefault="00A733DA" w:rsidP="00A733DA">
      <w:pPr>
        <w:pStyle w:val="120"/>
      </w:pPr>
      <w:r>
        <w:t>169 begin</w:t>
      </w:r>
    </w:p>
    <w:p w:rsidR="00A733DA" w:rsidRDefault="00A733DA" w:rsidP="00A733DA">
      <w:pPr>
        <w:pStyle w:val="120"/>
      </w:pPr>
      <w:r>
        <w:t xml:space="preserve">170 </w:t>
      </w:r>
    </w:p>
    <w:p w:rsidR="00A733DA" w:rsidRDefault="00A733DA" w:rsidP="00A733DA">
      <w:pPr>
        <w:pStyle w:val="120"/>
      </w:pPr>
      <w:r>
        <w:t>171   --USER logic implementation added here</w:t>
      </w:r>
    </w:p>
    <w:p w:rsidR="00A733DA" w:rsidRDefault="00A733DA" w:rsidP="00A733DA">
      <w:pPr>
        <w:pStyle w:val="120"/>
      </w:pPr>
      <w:r>
        <w:t xml:space="preserve">172 </w:t>
      </w:r>
    </w:p>
    <w:p w:rsidR="00A733DA" w:rsidRDefault="00A733DA" w:rsidP="00A733DA">
      <w:pPr>
        <w:pStyle w:val="120"/>
      </w:pPr>
      <w:r>
        <w:t>173   ------------------------------------------</w:t>
      </w:r>
    </w:p>
    <w:p w:rsidR="00A733DA" w:rsidRDefault="00A733DA" w:rsidP="00A733DA">
      <w:pPr>
        <w:pStyle w:val="120"/>
      </w:pPr>
      <w:r>
        <w:t>174   -- Example code to access user logic memory region</w:t>
      </w:r>
    </w:p>
    <w:p w:rsidR="00A733DA" w:rsidRDefault="00A733DA" w:rsidP="00A733DA">
      <w:pPr>
        <w:pStyle w:val="120"/>
      </w:pPr>
      <w:r>
        <w:t xml:space="preserve">175   -- </w:t>
      </w:r>
    </w:p>
    <w:p w:rsidR="00A733DA" w:rsidRDefault="00A733DA" w:rsidP="00A733DA">
      <w:pPr>
        <w:pStyle w:val="120"/>
      </w:pPr>
      <w:r>
        <w:t>176   -- Note:</w:t>
      </w:r>
    </w:p>
    <w:p w:rsidR="00A733DA" w:rsidRDefault="00A733DA" w:rsidP="00A733DA">
      <w:pPr>
        <w:pStyle w:val="120"/>
      </w:pPr>
      <w:r>
        <w:t>177   -- The example code presented here is to show you one way of using</w:t>
      </w:r>
    </w:p>
    <w:p w:rsidR="00A733DA" w:rsidRDefault="00A733DA" w:rsidP="00A733DA">
      <w:pPr>
        <w:pStyle w:val="120"/>
      </w:pPr>
      <w:r>
        <w:t>178   -- the user logic memory space features. The Bus2IP_Addr, Bus2IP_CS,</w:t>
      </w:r>
    </w:p>
    <w:p w:rsidR="00A733DA" w:rsidRDefault="00A733DA" w:rsidP="00A733DA">
      <w:pPr>
        <w:pStyle w:val="120"/>
      </w:pPr>
      <w:r>
        <w:t>179   -- and Bus2IP_RNW IPIC signals are dedicated to these user logic</w:t>
      </w:r>
    </w:p>
    <w:p w:rsidR="00A733DA" w:rsidRDefault="00A733DA" w:rsidP="00A733DA">
      <w:pPr>
        <w:pStyle w:val="120"/>
      </w:pPr>
      <w:r>
        <w:t>180   -- memory spaces. Each user logic memory space has its own address</w:t>
      </w:r>
    </w:p>
    <w:p w:rsidR="00A733DA" w:rsidRDefault="00A733DA" w:rsidP="00A733DA">
      <w:pPr>
        <w:pStyle w:val="120"/>
      </w:pPr>
      <w:r>
        <w:t>181   -- range and is allocated one bit on the Bus2IP_CS signal to indicated</w:t>
      </w:r>
    </w:p>
    <w:p w:rsidR="00A733DA" w:rsidRDefault="00A733DA" w:rsidP="00A733DA">
      <w:pPr>
        <w:pStyle w:val="120"/>
      </w:pPr>
      <w:r>
        <w:t>182   -- selection of that memory space. Typically these user logic memory</w:t>
      </w:r>
    </w:p>
    <w:p w:rsidR="00A733DA" w:rsidRDefault="00A733DA" w:rsidP="00A733DA">
      <w:pPr>
        <w:pStyle w:val="120"/>
      </w:pPr>
      <w:r>
        <w:t>183   -- spaces are used to implement memory controller type cores, but it</w:t>
      </w:r>
    </w:p>
    <w:p w:rsidR="00A733DA" w:rsidRDefault="00A733DA" w:rsidP="00A733DA">
      <w:pPr>
        <w:pStyle w:val="120"/>
      </w:pPr>
      <w:r>
        <w:t>184   -- can also be used in cores that need to access additional address space</w:t>
      </w:r>
    </w:p>
    <w:p w:rsidR="00A733DA" w:rsidRDefault="00A733DA" w:rsidP="00A733DA">
      <w:pPr>
        <w:pStyle w:val="120"/>
      </w:pPr>
      <w:r>
        <w:t>185   -- (non C_BASEADDR based), s.t. bridges. This code snippet infers</w:t>
      </w:r>
    </w:p>
    <w:p w:rsidR="00A733DA" w:rsidRDefault="00A733DA" w:rsidP="00A733DA">
      <w:pPr>
        <w:pStyle w:val="120"/>
      </w:pPr>
      <w:r>
        <w:t>186   -- 4 256x32-bit (byte accessible) single-port Block RAM by XST.</w:t>
      </w:r>
    </w:p>
    <w:p w:rsidR="00A733DA" w:rsidRDefault="00A733DA" w:rsidP="00A733DA">
      <w:pPr>
        <w:pStyle w:val="120"/>
      </w:pPr>
      <w:r>
        <w:t>187   ------------------------------------------</w:t>
      </w:r>
    </w:p>
    <w:p w:rsidR="00A733DA" w:rsidRDefault="00A733DA" w:rsidP="00A733DA">
      <w:pPr>
        <w:pStyle w:val="120"/>
      </w:pPr>
      <w:r>
        <w:t>188   mem_select      &lt;= Bus2IP_CS;</w:t>
      </w:r>
    </w:p>
    <w:p w:rsidR="00A733DA" w:rsidRDefault="00A733DA" w:rsidP="00A733DA">
      <w:pPr>
        <w:pStyle w:val="120"/>
      </w:pPr>
      <w:r>
        <w:t>189   mem_read_enable &lt;= ( Bus2IP_RdCE(0) or Bus2IP_RdCE(1) or Bus2IP_RdCE(2) or Bus2IP_RdCE(3) );</w:t>
      </w:r>
    </w:p>
    <w:p w:rsidR="00A733DA" w:rsidRDefault="00A733DA" w:rsidP="00A733DA">
      <w:pPr>
        <w:pStyle w:val="120"/>
      </w:pPr>
      <w:r>
        <w:t>190   mem_read_ack    &lt;= mem_read_ack_dly1 and (not mem_read_ack_dly2);</w:t>
      </w:r>
    </w:p>
    <w:p w:rsidR="00A733DA" w:rsidRDefault="00A733DA" w:rsidP="00A733DA">
      <w:pPr>
        <w:pStyle w:val="120"/>
      </w:pPr>
      <w:r>
        <w:t>191   mem_write_ack   &lt;= ( Bus2IP_WrCE(0) or Bus2IP_WrCE(1) or Bus2IP_WrCE(2) or Bus2IP_WrCE(3) );</w:t>
      </w:r>
    </w:p>
    <w:p w:rsidR="00A733DA" w:rsidRDefault="00A733DA" w:rsidP="00A733DA">
      <w:pPr>
        <w:pStyle w:val="120"/>
      </w:pPr>
      <w:r>
        <w:t>192   mem_address     &lt;= Bus2IP_Addr(9 downto 2);</w:t>
      </w:r>
    </w:p>
    <w:p w:rsidR="00A733DA" w:rsidRDefault="00A733DA" w:rsidP="00A733DA">
      <w:pPr>
        <w:pStyle w:val="120"/>
      </w:pPr>
      <w:r>
        <w:t xml:space="preserve">193 </w:t>
      </w:r>
    </w:p>
    <w:p w:rsidR="00A733DA" w:rsidRDefault="00A733DA" w:rsidP="00A733DA">
      <w:pPr>
        <w:pStyle w:val="120"/>
      </w:pPr>
      <w:r>
        <w:t>194   -- this process generates the read acknowledge 1 clock after read enable</w:t>
      </w:r>
    </w:p>
    <w:p w:rsidR="00A733DA" w:rsidRDefault="00A733DA" w:rsidP="00A733DA">
      <w:pPr>
        <w:pStyle w:val="120"/>
      </w:pPr>
      <w:r>
        <w:t>195   -- is presented to the BRAM block. The BRAM block has a 1 clock delay</w:t>
      </w:r>
    </w:p>
    <w:p w:rsidR="00A733DA" w:rsidRDefault="00A733DA" w:rsidP="00A733DA">
      <w:pPr>
        <w:pStyle w:val="120"/>
      </w:pPr>
      <w:r>
        <w:t>196   -- from read enable to data out.</w:t>
      </w:r>
    </w:p>
    <w:p w:rsidR="00A733DA" w:rsidRDefault="00A733DA" w:rsidP="00A733DA">
      <w:pPr>
        <w:pStyle w:val="120"/>
      </w:pPr>
      <w:r>
        <w:t>197   BRAM_RD_ACK_PROC : process( Bus2IP_Clk ) is</w:t>
      </w:r>
    </w:p>
    <w:p w:rsidR="00A733DA" w:rsidRDefault="00A733DA" w:rsidP="00A733DA">
      <w:pPr>
        <w:pStyle w:val="120"/>
      </w:pPr>
      <w:r>
        <w:t>198   begin</w:t>
      </w:r>
    </w:p>
    <w:p w:rsidR="00A733DA" w:rsidRDefault="00A733DA" w:rsidP="00A733DA">
      <w:pPr>
        <w:pStyle w:val="120"/>
      </w:pPr>
      <w:r>
        <w:t xml:space="preserve">199 </w:t>
      </w:r>
    </w:p>
    <w:p w:rsidR="00A733DA" w:rsidRDefault="00A733DA" w:rsidP="00A733DA">
      <w:pPr>
        <w:pStyle w:val="120"/>
      </w:pPr>
      <w:r>
        <w:t>200     if ( Bus2IP_Clk'event and Bus2IP_Clk = '1' ) then</w:t>
      </w:r>
    </w:p>
    <w:p w:rsidR="00A733DA" w:rsidRDefault="00A733DA" w:rsidP="00A733DA">
      <w:pPr>
        <w:pStyle w:val="120"/>
      </w:pPr>
      <w:r>
        <w:t>201       if ( Bus2IP_Resetn = '0' ) then</w:t>
      </w:r>
    </w:p>
    <w:p w:rsidR="00A733DA" w:rsidRDefault="00A733DA" w:rsidP="00A733DA">
      <w:pPr>
        <w:pStyle w:val="120"/>
      </w:pPr>
      <w:r>
        <w:t>202         mem_read_ack_dly1 &lt;= '0';</w:t>
      </w:r>
    </w:p>
    <w:p w:rsidR="00A733DA" w:rsidRDefault="00A733DA" w:rsidP="00A733DA">
      <w:pPr>
        <w:pStyle w:val="120"/>
      </w:pPr>
      <w:r>
        <w:t>203         mem_read_ack_dly2 &lt;= '0';</w:t>
      </w:r>
    </w:p>
    <w:p w:rsidR="00A733DA" w:rsidRDefault="00A733DA" w:rsidP="00A733DA">
      <w:pPr>
        <w:pStyle w:val="120"/>
      </w:pPr>
      <w:r>
        <w:t>204       else</w:t>
      </w:r>
    </w:p>
    <w:p w:rsidR="00A733DA" w:rsidRDefault="00A733DA" w:rsidP="00A733DA">
      <w:pPr>
        <w:pStyle w:val="120"/>
      </w:pPr>
      <w:r>
        <w:t>205         mem_read_ack_dly1 &lt;= mem_read_enable;</w:t>
      </w:r>
    </w:p>
    <w:p w:rsidR="00A733DA" w:rsidRDefault="00A733DA" w:rsidP="00A733DA">
      <w:pPr>
        <w:pStyle w:val="120"/>
      </w:pPr>
      <w:r>
        <w:t>206         mem_read_ack_dly2 &lt;= mem_read_ack_dly1;</w:t>
      </w:r>
    </w:p>
    <w:p w:rsidR="00A733DA" w:rsidRDefault="00A733DA" w:rsidP="00A733DA">
      <w:pPr>
        <w:pStyle w:val="120"/>
      </w:pPr>
      <w:r>
        <w:t>207       end if;</w:t>
      </w:r>
    </w:p>
    <w:p w:rsidR="00A733DA" w:rsidRDefault="00A733DA" w:rsidP="00A733DA">
      <w:pPr>
        <w:pStyle w:val="120"/>
      </w:pPr>
      <w:r>
        <w:t>208     end if;</w:t>
      </w:r>
    </w:p>
    <w:p w:rsidR="00A733DA" w:rsidRDefault="00A733DA" w:rsidP="00A733DA">
      <w:pPr>
        <w:pStyle w:val="120"/>
      </w:pPr>
      <w:r>
        <w:t xml:space="preserve">209 </w:t>
      </w:r>
    </w:p>
    <w:p w:rsidR="00A733DA" w:rsidRDefault="00A733DA" w:rsidP="00A733DA">
      <w:pPr>
        <w:pStyle w:val="120"/>
      </w:pPr>
      <w:r>
        <w:t>210   end process BRAM_RD_ACK_PROC;</w:t>
      </w:r>
    </w:p>
    <w:p w:rsidR="00A733DA" w:rsidRDefault="00A733DA" w:rsidP="00A733DA">
      <w:pPr>
        <w:pStyle w:val="120"/>
      </w:pPr>
      <w:r>
        <w:t xml:space="preserve">211 </w:t>
      </w:r>
    </w:p>
    <w:p w:rsidR="00A733DA" w:rsidRDefault="00A733DA" w:rsidP="00A733DA">
      <w:pPr>
        <w:pStyle w:val="120"/>
      </w:pPr>
      <w:r>
        <w:t>212   -- implement Block RAM(s)</w:t>
      </w:r>
    </w:p>
    <w:p w:rsidR="00A733DA" w:rsidRDefault="00A733DA" w:rsidP="00A733DA">
      <w:pPr>
        <w:pStyle w:val="120"/>
      </w:pPr>
      <w:r>
        <w:t>213   BRAM_GEN : for i in 0 to C_NUM_MEM-1 generate</w:t>
      </w:r>
    </w:p>
    <w:p w:rsidR="00A733DA" w:rsidRDefault="00A733DA" w:rsidP="00A733DA">
      <w:pPr>
        <w:pStyle w:val="120"/>
      </w:pPr>
      <w:r>
        <w:lastRenderedPageBreak/>
        <w:t>214     constant NUM_BYTE_LANES : integer := (C_SLV_DWIDTH+7)/8;</w:t>
      </w:r>
    </w:p>
    <w:p w:rsidR="00A733DA" w:rsidRDefault="00A733DA" w:rsidP="00A733DA">
      <w:pPr>
        <w:pStyle w:val="120"/>
      </w:pPr>
      <w:r>
        <w:t>215   begin</w:t>
      </w:r>
    </w:p>
    <w:p w:rsidR="00A733DA" w:rsidRDefault="00A733DA" w:rsidP="00A733DA">
      <w:pPr>
        <w:pStyle w:val="120"/>
      </w:pPr>
      <w:r>
        <w:t xml:space="preserve">216 </w:t>
      </w:r>
    </w:p>
    <w:p w:rsidR="00A733DA" w:rsidRDefault="00A733DA" w:rsidP="00A733DA">
      <w:pPr>
        <w:pStyle w:val="120"/>
      </w:pPr>
      <w:r>
        <w:t>217     BYTE_BRAM_GEN : for byte_index in 0 to NUM_BYTE_LANES-1 generate</w:t>
      </w:r>
    </w:p>
    <w:p w:rsidR="00A733DA" w:rsidRDefault="00A733DA" w:rsidP="00A733DA">
      <w:pPr>
        <w:pStyle w:val="120"/>
      </w:pPr>
      <w:r>
        <w:t>218       signal ram           : BYTE_RAM_TYPE;</w:t>
      </w:r>
    </w:p>
    <w:p w:rsidR="00A733DA" w:rsidRDefault="00A733DA" w:rsidP="00A733DA">
      <w:pPr>
        <w:pStyle w:val="120"/>
      </w:pPr>
      <w:r>
        <w:t>219       signal write_enable  : std_logic;</w:t>
      </w:r>
    </w:p>
    <w:p w:rsidR="00A733DA" w:rsidRDefault="00A733DA" w:rsidP="00A733DA">
      <w:pPr>
        <w:pStyle w:val="120"/>
      </w:pPr>
      <w:r>
        <w:t>220       signal data_in       : std_logic_vector(7 downto 0);</w:t>
      </w:r>
    </w:p>
    <w:p w:rsidR="00A733DA" w:rsidRDefault="00A733DA" w:rsidP="00A733DA">
      <w:pPr>
        <w:pStyle w:val="120"/>
      </w:pPr>
      <w:r>
        <w:t>221       signal data_out      : std_logic_vector(7 downto 0);</w:t>
      </w:r>
    </w:p>
    <w:p w:rsidR="00A733DA" w:rsidRDefault="00A733DA" w:rsidP="00A733DA">
      <w:pPr>
        <w:pStyle w:val="120"/>
      </w:pPr>
      <w:r>
        <w:t>222       signal read_address  : std_logic_vector(7 downto 0);</w:t>
      </w:r>
    </w:p>
    <w:p w:rsidR="00A733DA" w:rsidRDefault="00A733DA" w:rsidP="00A733DA">
      <w:pPr>
        <w:pStyle w:val="120"/>
      </w:pPr>
      <w:r>
        <w:t>223     begin</w:t>
      </w:r>
    </w:p>
    <w:p w:rsidR="00A733DA" w:rsidRDefault="00A733DA" w:rsidP="00A733DA">
      <w:pPr>
        <w:pStyle w:val="120"/>
      </w:pPr>
      <w:r>
        <w:t xml:space="preserve">224 </w:t>
      </w:r>
    </w:p>
    <w:p w:rsidR="00A733DA" w:rsidRDefault="00A733DA" w:rsidP="00A733DA">
      <w:pPr>
        <w:pStyle w:val="120"/>
      </w:pPr>
      <w:r>
        <w:t>225       write_enable &lt;= Bus2IP_WrCE(i) and Bus2IP_BE(byte_index);</w:t>
      </w:r>
    </w:p>
    <w:p w:rsidR="00A733DA" w:rsidRDefault="00A733DA" w:rsidP="00A733DA">
      <w:pPr>
        <w:pStyle w:val="120"/>
      </w:pPr>
      <w:r>
        <w:t xml:space="preserve">226 </w:t>
      </w:r>
    </w:p>
    <w:p w:rsidR="00A733DA" w:rsidRDefault="00A733DA" w:rsidP="00A733DA">
      <w:pPr>
        <w:pStyle w:val="120"/>
      </w:pPr>
      <w:r>
        <w:t>227       data_in &lt;= Bus2IP_Data(byte_index*8+7 downto byte_index*8);</w:t>
      </w:r>
    </w:p>
    <w:p w:rsidR="00A733DA" w:rsidRDefault="00A733DA" w:rsidP="00A733DA">
      <w:pPr>
        <w:pStyle w:val="120"/>
      </w:pPr>
      <w:r>
        <w:t>228       BYTE_RAM_PROC : process( Bus2IP_Clk ) is</w:t>
      </w:r>
    </w:p>
    <w:p w:rsidR="00A733DA" w:rsidRDefault="00A733DA" w:rsidP="00A733DA">
      <w:pPr>
        <w:pStyle w:val="120"/>
      </w:pPr>
      <w:r>
        <w:t>229       begin</w:t>
      </w:r>
    </w:p>
    <w:p w:rsidR="00A733DA" w:rsidRDefault="00A733DA" w:rsidP="00A733DA">
      <w:pPr>
        <w:pStyle w:val="120"/>
      </w:pPr>
      <w:r>
        <w:t xml:space="preserve">230 </w:t>
      </w:r>
    </w:p>
    <w:p w:rsidR="00A733DA" w:rsidRDefault="00A733DA" w:rsidP="00A733DA">
      <w:pPr>
        <w:pStyle w:val="120"/>
      </w:pPr>
      <w:r>
        <w:t>231         if ( Bus2IP_Clk'event and Bus2IP_Clk = '1' ) then</w:t>
      </w:r>
    </w:p>
    <w:p w:rsidR="00A733DA" w:rsidRDefault="00A733DA" w:rsidP="00A733DA">
      <w:pPr>
        <w:pStyle w:val="120"/>
      </w:pPr>
      <w:r>
        <w:t>232           if ( write_enable = '1' ) then</w:t>
      </w:r>
    </w:p>
    <w:p w:rsidR="00A733DA" w:rsidRDefault="00A733DA" w:rsidP="00A733DA">
      <w:pPr>
        <w:pStyle w:val="120"/>
      </w:pPr>
      <w:r>
        <w:t>233             ram(CONV_INTEGER(mem_address)) &lt;= data_in;</w:t>
      </w:r>
    </w:p>
    <w:p w:rsidR="00A733DA" w:rsidRDefault="00A733DA" w:rsidP="00A733DA">
      <w:pPr>
        <w:pStyle w:val="120"/>
      </w:pPr>
      <w:r>
        <w:t>234           end if;</w:t>
      </w:r>
    </w:p>
    <w:p w:rsidR="00A733DA" w:rsidRDefault="00A733DA" w:rsidP="00A733DA">
      <w:pPr>
        <w:pStyle w:val="120"/>
      </w:pPr>
      <w:r>
        <w:t>235           read_address &lt;= mem_address;</w:t>
      </w:r>
    </w:p>
    <w:p w:rsidR="00A733DA" w:rsidRDefault="00A733DA" w:rsidP="00A733DA">
      <w:pPr>
        <w:pStyle w:val="120"/>
      </w:pPr>
      <w:r>
        <w:t>236         end if;</w:t>
      </w:r>
    </w:p>
    <w:p w:rsidR="00A733DA" w:rsidRDefault="00A733DA" w:rsidP="00A733DA">
      <w:pPr>
        <w:pStyle w:val="120"/>
      </w:pPr>
      <w:r>
        <w:t xml:space="preserve">237 </w:t>
      </w:r>
    </w:p>
    <w:p w:rsidR="00A733DA" w:rsidRDefault="00A733DA" w:rsidP="00A733DA">
      <w:pPr>
        <w:pStyle w:val="120"/>
      </w:pPr>
      <w:r>
        <w:t>238       end process BYTE_RAM_PROC;</w:t>
      </w:r>
    </w:p>
    <w:p w:rsidR="00A733DA" w:rsidRDefault="00A733DA" w:rsidP="00A733DA">
      <w:pPr>
        <w:pStyle w:val="120"/>
      </w:pPr>
      <w:r>
        <w:t xml:space="preserve">239 </w:t>
      </w:r>
    </w:p>
    <w:p w:rsidR="00A733DA" w:rsidRDefault="00A733DA" w:rsidP="00A733DA">
      <w:pPr>
        <w:pStyle w:val="120"/>
      </w:pPr>
      <w:r>
        <w:t>240       data_out &lt;= ram(CONV_INTEGER(read_address));</w:t>
      </w:r>
    </w:p>
    <w:p w:rsidR="00A733DA" w:rsidRDefault="00A733DA" w:rsidP="00A733DA">
      <w:pPr>
        <w:pStyle w:val="120"/>
      </w:pPr>
      <w:r>
        <w:t xml:space="preserve">241 </w:t>
      </w:r>
    </w:p>
    <w:p w:rsidR="00A733DA" w:rsidRDefault="00A733DA" w:rsidP="00A733DA">
      <w:pPr>
        <w:pStyle w:val="120"/>
      </w:pPr>
      <w:r>
        <w:t>242       mem_data_out(i)(byte_index*8+7 downto byte_index*8) &lt;= data_out;</w:t>
      </w:r>
    </w:p>
    <w:p w:rsidR="00A733DA" w:rsidRDefault="00A733DA" w:rsidP="00A733DA">
      <w:pPr>
        <w:pStyle w:val="120"/>
      </w:pPr>
      <w:r>
        <w:t xml:space="preserve">243 </w:t>
      </w:r>
    </w:p>
    <w:p w:rsidR="00A733DA" w:rsidRDefault="00A733DA" w:rsidP="00A733DA">
      <w:pPr>
        <w:pStyle w:val="120"/>
      </w:pPr>
      <w:r>
        <w:t>244     end generate BYTE_BRAM_GEN;</w:t>
      </w:r>
    </w:p>
    <w:p w:rsidR="00A733DA" w:rsidRDefault="00A733DA" w:rsidP="00A733DA">
      <w:pPr>
        <w:pStyle w:val="120"/>
      </w:pPr>
      <w:r>
        <w:t xml:space="preserve">245 </w:t>
      </w:r>
    </w:p>
    <w:p w:rsidR="00A733DA" w:rsidRDefault="00A733DA" w:rsidP="00A733DA">
      <w:pPr>
        <w:pStyle w:val="120"/>
      </w:pPr>
      <w:r>
        <w:t>246   end generate BRAM_GEN;</w:t>
      </w:r>
    </w:p>
    <w:p w:rsidR="00A733DA" w:rsidRDefault="00A733DA" w:rsidP="00A733DA">
      <w:pPr>
        <w:pStyle w:val="120"/>
      </w:pPr>
      <w:r>
        <w:t xml:space="preserve">247 </w:t>
      </w:r>
    </w:p>
    <w:p w:rsidR="00A733DA" w:rsidRDefault="00A733DA" w:rsidP="00A733DA">
      <w:pPr>
        <w:pStyle w:val="120"/>
      </w:pPr>
      <w:r>
        <w:t>248   -- implement Block RAM read mux</w:t>
      </w:r>
    </w:p>
    <w:p w:rsidR="00A733DA" w:rsidRDefault="00A733DA" w:rsidP="00A733DA">
      <w:pPr>
        <w:pStyle w:val="120"/>
      </w:pPr>
      <w:r>
        <w:t>249   MEM_IP2BUS_DATA_PROC : process( mem_data_out, mem_select ) is</w:t>
      </w:r>
    </w:p>
    <w:p w:rsidR="00A733DA" w:rsidRDefault="00A733DA" w:rsidP="00A733DA">
      <w:pPr>
        <w:pStyle w:val="120"/>
      </w:pPr>
      <w:r>
        <w:t>250   begin</w:t>
      </w:r>
    </w:p>
    <w:p w:rsidR="00A733DA" w:rsidRDefault="00A733DA" w:rsidP="00A733DA">
      <w:pPr>
        <w:pStyle w:val="120"/>
      </w:pPr>
      <w:r>
        <w:t xml:space="preserve">251 </w:t>
      </w:r>
    </w:p>
    <w:p w:rsidR="00A733DA" w:rsidRDefault="00A733DA" w:rsidP="00A733DA">
      <w:pPr>
        <w:pStyle w:val="120"/>
      </w:pPr>
      <w:r>
        <w:t>252     case mem_select is</w:t>
      </w:r>
    </w:p>
    <w:p w:rsidR="00A733DA" w:rsidRDefault="00A733DA" w:rsidP="00A733DA">
      <w:pPr>
        <w:pStyle w:val="120"/>
      </w:pPr>
      <w:r>
        <w:t>253       when "0001" =&gt; mem_ip2bus_data &lt;= mem_data_out(0);</w:t>
      </w:r>
    </w:p>
    <w:p w:rsidR="00A733DA" w:rsidRDefault="00A733DA" w:rsidP="00A733DA">
      <w:pPr>
        <w:pStyle w:val="120"/>
      </w:pPr>
      <w:r>
        <w:t>254       when "0010" =&gt; mem_ip2bus_data &lt;= mem_data_out(1);</w:t>
      </w:r>
    </w:p>
    <w:p w:rsidR="00A733DA" w:rsidRDefault="00A733DA" w:rsidP="00A733DA">
      <w:pPr>
        <w:pStyle w:val="120"/>
      </w:pPr>
      <w:r>
        <w:t>255       when "0100" =&gt; mem_ip2bus_data &lt;= mem_data_out(2);</w:t>
      </w:r>
    </w:p>
    <w:p w:rsidR="00A733DA" w:rsidRDefault="00A733DA" w:rsidP="00A733DA">
      <w:pPr>
        <w:pStyle w:val="120"/>
      </w:pPr>
      <w:r>
        <w:t>256       when "1000" =&gt; mem_ip2bus_data &lt;= mem_data_out(3);</w:t>
      </w:r>
    </w:p>
    <w:p w:rsidR="00A733DA" w:rsidRDefault="00A733DA" w:rsidP="00A733DA">
      <w:pPr>
        <w:pStyle w:val="120"/>
      </w:pPr>
      <w:r>
        <w:t>257       when others =&gt; mem_ip2bus_data &lt;= (others =&gt; '0');</w:t>
      </w:r>
    </w:p>
    <w:p w:rsidR="00A733DA" w:rsidRDefault="00A733DA" w:rsidP="00A733DA">
      <w:pPr>
        <w:pStyle w:val="120"/>
      </w:pPr>
      <w:r>
        <w:t>258     end case;</w:t>
      </w:r>
    </w:p>
    <w:p w:rsidR="00A733DA" w:rsidRDefault="00A733DA" w:rsidP="00A733DA">
      <w:pPr>
        <w:pStyle w:val="120"/>
      </w:pPr>
      <w:r>
        <w:t xml:space="preserve">259 </w:t>
      </w:r>
    </w:p>
    <w:p w:rsidR="00A733DA" w:rsidRDefault="00A733DA" w:rsidP="00A733DA">
      <w:pPr>
        <w:pStyle w:val="120"/>
      </w:pPr>
      <w:r>
        <w:t>260   end process MEM_IP2BUS_DATA_PROC;</w:t>
      </w:r>
    </w:p>
    <w:p w:rsidR="00A733DA" w:rsidRDefault="00A733DA" w:rsidP="00A733DA">
      <w:pPr>
        <w:pStyle w:val="120"/>
      </w:pPr>
      <w:r>
        <w:t xml:space="preserve">261 </w:t>
      </w:r>
    </w:p>
    <w:p w:rsidR="00A733DA" w:rsidRDefault="00A733DA" w:rsidP="00A733DA">
      <w:pPr>
        <w:pStyle w:val="120"/>
      </w:pPr>
      <w:r>
        <w:t>262   ------------------------------------------</w:t>
      </w:r>
    </w:p>
    <w:p w:rsidR="00A733DA" w:rsidRDefault="00A733DA" w:rsidP="00A733DA">
      <w:pPr>
        <w:pStyle w:val="120"/>
      </w:pPr>
      <w:r>
        <w:t>263   -- Example code to drive IP to Bus signals</w:t>
      </w:r>
    </w:p>
    <w:p w:rsidR="00A733DA" w:rsidRDefault="00A733DA" w:rsidP="00A733DA">
      <w:pPr>
        <w:pStyle w:val="120"/>
      </w:pPr>
      <w:r>
        <w:t>264   ------------------------------------------</w:t>
      </w:r>
    </w:p>
    <w:p w:rsidR="00A733DA" w:rsidRDefault="00A733DA" w:rsidP="00A733DA">
      <w:pPr>
        <w:pStyle w:val="120"/>
      </w:pPr>
      <w:r>
        <w:t>265   IP2Bus_Data  &lt;= mem_ip2bus_data when mem_read_ack = '1' else</w:t>
      </w:r>
    </w:p>
    <w:p w:rsidR="00A733DA" w:rsidRDefault="00A733DA" w:rsidP="00A733DA">
      <w:pPr>
        <w:pStyle w:val="120"/>
      </w:pPr>
      <w:r>
        <w:t>266                   (others =&gt; '0');</w:t>
      </w:r>
    </w:p>
    <w:p w:rsidR="00A733DA" w:rsidRDefault="00A733DA" w:rsidP="00A733DA">
      <w:pPr>
        <w:pStyle w:val="120"/>
      </w:pPr>
      <w:r>
        <w:t xml:space="preserve">267 </w:t>
      </w:r>
    </w:p>
    <w:p w:rsidR="00A733DA" w:rsidRDefault="00A733DA" w:rsidP="00A733DA">
      <w:pPr>
        <w:pStyle w:val="120"/>
      </w:pPr>
      <w:r>
        <w:t>268   IP2Bus_AddrAck &lt;= mem_write_ack or (mem_read_enable and mem_read_ack);</w:t>
      </w:r>
    </w:p>
    <w:p w:rsidR="00A733DA" w:rsidRDefault="00A733DA" w:rsidP="00A733DA">
      <w:pPr>
        <w:pStyle w:val="120"/>
      </w:pPr>
      <w:r>
        <w:t>269   IP2Bus_WrAck &lt;= mem_write_ack;</w:t>
      </w:r>
    </w:p>
    <w:p w:rsidR="00A733DA" w:rsidRDefault="00A733DA" w:rsidP="00A733DA">
      <w:pPr>
        <w:pStyle w:val="120"/>
      </w:pPr>
      <w:r>
        <w:t>270   IP2Bus_RdAck &lt;= mem_read_ack;</w:t>
      </w:r>
    </w:p>
    <w:p w:rsidR="00A733DA" w:rsidRDefault="00A733DA" w:rsidP="00A733DA">
      <w:pPr>
        <w:pStyle w:val="120"/>
      </w:pPr>
      <w:r>
        <w:t>271   IP2Bus_Error &lt;= '0';</w:t>
      </w:r>
    </w:p>
    <w:p w:rsidR="00A733DA" w:rsidRDefault="00A733DA" w:rsidP="00A733DA">
      <w:pPr>
        <w:pStyle w:val="120"/>
      </w:pPr>
      <w:r>
        <w:t xml:space="preserve">272 </w:t>
      </w:r>
    </w:p>
    <w:p w:rsidR="00A733DA" w:rsidRDefault="00A733DA" w:rsidP="00A733DA">
      <w:pPr>
        <w:pStyle w:val="120"/>
        <w:rPr>
          <w:rFonts w:hint="eastAsia"/>
        </w:rPr>
      </w:pPr>
      <w:r>
        <w:t>273 end IMP;</w:t>
      </w:r>
    </w:p>
    <w:p w:rsidR="00A733DA" w:rsidRDefault="009F2DC3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lastRenderedPageBreak/>
        <w:t>전체</w:t>
      </w:r>
      <w:r>
        <w:rPr>
          <w:rFonts w:hint="eastAsia"/>
        </w:rPr>
        <w:t xml:space="preserve"> entity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이름은</w:t>
      </w:r>
      <w:r>
        <w:rPr>
          <w:rFonts w:hint="eastAsia"/>
        </w:rPr>
        <w:t xml:space="preserve"> user logic</w:t>
      </w:r>
      <w:r>
        <w:rPr>
          <w:rFonts w:hint="eastAsia"/>
        </w:rPr>
        <w:t>이고요</w:t>
      </w:r>
      <w:r>
        <w:rPr>
          <w:rFonts w:hint="eastAsia"/>
        </w:rPr>
        <w:t>108</w:t>
      </w:r>
      <w:r>
        <w:rPr>
          <w:rFonts w:hint="eastAsia"/>
        </w:rPr>
        <w:t>라인부터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정의했는데</w:t>
      </w:r>
      <w:r w:rsidR="006B7B25">
        <w:rPr>
          <w:rFonts w:hint="eastAsia"/>
        </w:rPr>
        <w:t xml:space="preserve"> 111</w:t>
      </w:r>
      <w:r w:rsidR="006B7B25">
        <w:rPr>
          <w:rFonts w:hint="eastAsia"/>
        </w:rPr>
        <w:t>라인을</w:t>
      </w:r>
      <w:r w:rsidR="006B7B25">
        <w:rPr>
          <w:rFonts w:hint="eastAsia"/>
        </w:rPr>
        <w:t xml:space="preserve"> </w:t>
      </w:r>
      <w:r w:rsidR="006B7B25">
        <w:rPr>
          <w:rFonts w:hint="eastAsia"/>
        </w:rPr>
        <w:t>보면</w:t>
      </w:r>
      <w:r w:rsidR="006B7B25">
        <w:rPr>
          <w:rFonts w:hint="eastAsia"/>
        </w:rPr>
        <w:t xml:space="preserve"> </w:t>
      </w:r>
      <w:r w:rsidR="005B372B">
        <w:t>“</w:t>
      </w:r>
      <w:r w:rsidR="006B7B25">
        <w:rPr>
          <w:rFonts w:hint="eastAsia"/>
        </w:rPr>
        <w:t>user port</w:t>
      </w:r>
      <w:r w:rsidR="006B7B25">
        <w:rPr>
          <w:rFonts w:hint="eastAsia"/>
        </w:rPr>
        <w:t>는</w:t>
      </w:r>
      <w:r w:rsidR="006B7B25">
        <w:rPr>
          <w:rFonts w:hint="eastAsia"/>
        </w:rPr>
        <w:t xml:space="preserve"> </w:t>
      </w:r>
      <w:r w:rsidR="006B7B25">
        <w:rPr>
          <w:rFonts w:hint="eastAsia"/>
        </w:rPr>
        <w:t>여기에다</w:t>
      </w:r>
      <w:r w:rsidR="006B7B25">
        <w:rPr>
          <w:rFonts w:hint="eastAsia"/>
        </w:rPr>
        <w:t xml:space="preserve"> </w:t>
      </w:r>
      <w:r w:rsidR="005B372B">
        <w:rPr>
          <w:rFonts w:hint="eastAsia"/>
        </w:rPr>
        <w:t>정의해라</w:t>
      </w:r>
      <w:r w:rsidR="005B372B">
        <w:t>”</w:t>
      </w:r>
      <w:r w:rsidR="005B372B">
        <w:rPr>
          <w:rFonts w:hint="eastAsia"/>
        </w:rPr>
        <w:t xml:space="preserve"> </w:t>
      </w:r>
      <w:r w:rsidR="005B372B">
        <w:rPr>
          <w:rFonts w:hint="eastAsia"/>
        </w:rPr>
        <w:t>라는</w:t>
      </w:r>
      <w:r w:rsidR="005B372B">
        <w:rPr>
          <w:rFonts w:hint="eastAsia"/>
        </w:rPr>
        <w:t xml:space="preserve"> </w:t>
      </w:r>
      <w:r w:rsidR="005B372B">
        <w:rPr>
          <w:rFonts w:hint="eastAsia"/>
        </w:rPr>
        <w:t>친절한</w:t>
      </w:r>
      <w:r w:rsidR="005B372B">
        <w:rPr>
          <w:rFonts w:hint="eastAsia"/>
        </w:rPr>
        <w:t xml:space="preserve"> </w:t>
      </w:r>
      <w:r w:rsidR="0078679A">
        <w:rPr>
          <w:rFonts w:hint="eastAsia"/>
        </w:rPr>
        <w:t>주석문이</w:t>
      </w:r>
      <w:r w:rsidR="0078679A">
        <w:rPr>
          <w:rFonts w:hint="eastAsia"/>
        </w:rPr>
        <w:t xml:space="preserve"> </w:t>
      </w:r>
      <w:r w:rsidR="0078679A">
        <w:rPr>
          <w:rFonts w:hint="eastAsia"/>
        </w:rPr>
        <w:t>있습니다</w:t>
      </w:r>
      <w:r w:rsidR="0078679A">
        <w:rPr>
          <w:rFonts w:hint="eastAsia"/>
        </w:rPr>
        <w:t>.</w:t>
      </w:r>
    </w:p>
    <w:p w:rsidR="000B0892" w:rsidRDefault="0078679A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116</w:t>
      </w:r>
      <w:r>
        <w:rPr>
          <w:rFonts w:hint="eastAsia"/>
        </w:rPr>
        <w:t>라인부터</w:t>
      </w:r>
      <w:r>
        <w:rPr>
          <w:rFonts w:hint="eastAsia"/>
        </w:rPr>
        <w:t xml:space="preserve"> 134</w:t>
      </w:r>
      <w:r>
        <w:rPr>
          <w:rFonts w:hint="eastAsia"/>
        </w:rPr>
        <w:t>라인까지는</w:t>
      </w:r>
      <w:r>
        <w:rPr>
          <w:rFonts w:hint="eastAsia"/>
        </w:rPr>
        <w:t xml:space="preserve"> </w:t>
      </w:r>
      <w:r>
        <w:rPr>
          <w:rFonts w:hint="eastAsia"/>
        </w:rPr>
        <w:t>아마도</w:t>
      </w:r>
      <w:r>
        <w:rPr>
          <w:rFonts w:hint="eastAsia"/>
        </w:rPr>
        <w:t xml:space="preserve"> </w:t>
      </w:r>
      <w:r>
        <w:rPr>
          <w:rFonts w:hint="eastAsia"/>
        </w:rPr>
        <w:t>프로세서로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버스의</w:t>
      </w:r>
      <w:r>
        <w:rPr>
          <w:rFonts w:hint="eastAsia"/>
        </w:rPr>
        <w:t xml:space="preserve"> </w:t>
      </w:r>
      <w:r>
        <w:rPr>
          <w:rFonts w:hint="eastAsia"/>
        </w:rPr>
        <w:t>신호라고</w:t>
      </w:r>
      <w:r>
        <w:rPr>
          <w:rFonts w:hint="eastAsia"/>
        </w:rPr>
        <w:t xml:space="preserve"> </w:t>
      </w:r>
      <w:r>
        <w:rPr>
          <w:rFonts w:hint="eastAsia"/>
        </w:rPr>
        <w:t>예상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슬슬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읽어보면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대충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감을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때릴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수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있는데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조금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햇갈리는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것은</w:t>
      </w:r>
      <w:r w:rsidR="001162E1">
        <w:rPr>
          <w:rFonts w:hint="eastAsia"/>
        </w:rPr>
        <w:t xml:space="preserve"> burst</w:t>
      </w:r>
      <w:r w:rsidR="001162E1">
        <w:rPr>
          <w:rFonts w:hint="eastAsia"/>
        </w:rPr>
        <w:t>라든지</w:t>
      </w:r>
      <w:r w:rsidR="001162E1">
        <w:rPr>
          <w:rFonts w:hint="eastAsia"/>
        </w:rPr>
        <w:t xml:space="preserve"> burst length </w:t>
      </w:r>
      <w:r w:rsidR="000B0892">
        <w:rPr>
          <w:rFonts w:hint="eastAsia"/>
        </w:rPr>
        <w:t>라는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것이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여기는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설명하지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않을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테니까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넘어가고요</w:t>
      </w:r>
      <w:r w:rsidR="000B0892">
        <w:rPr>
          <w:rFonts w:hint="eastAsia"/>
        </w:rPr>
        <w:t>.</w:t>
      </w:r>
    </w:p>
    <w:p w:rsidR="001162E1" w:rsidRDefault="000B0892" w:rsidP="00206BF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AddrAck, RaAck, WrAck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보니</w:t>
      </w:r>
      <w:r>
        <w:rPr>
          <w:rFonts w:hint="eastAsia"/>
        </w:rPr>
        <w:t xml:space="preserve"> </w:t>
      </w:r>
      <w:r w:rsidR="004F17FB">
        <w:rPr>
          <w:rFonts w:hint="eastAsia"/>
        </w:rPr>
        <w:t>음</w:t>
      </w:r>
      <w:r w:rsidR="004F17FB">
        <w:t>…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버스가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정해진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클럭에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트랜잭션이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끝나는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것이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아니고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슬레이브</w:t>
      </w:r>
      <w:r w:rsidR="001162E1">
        <w:rPr>
          <w:rFonts w:hint="eastAsia"/>
        </w:rPr>
        <w:t xml:space="preserve"> </w:t>
      </w:r>
      <w:r w:rsidR="004F17FB">
        <w:rPr>
          <w:rFonts w:hint="eastAsia"/>
        </w:rPr>
        <w:t>쪽에서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응답을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해줘야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하나보다</w:t>
      </w:r>
      <w:r w:rsidR="004F17FB">
        <w:t>…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이렇게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추측할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수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있습니다</w:t>
      </w:r>
      <w:r w:rsidR="004F17FB">
        <w:rPr>
          <w:rFonts w:hint="eastAsia"/>
        </w:rPr>
        <w:t>.</w:t>
      </w:r>
    </w:p>
    <w:p w:rsidR="004F17FB" w:rsidRDefault="004F17FB" w:rsidP="004F17F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신호이름들의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Bus </w:t>
      </w:r>
      <w:r>
        <w:sym w:font="Wingdings" w:char="F0E8"/>
      </w:r>
      <w:r>
        <w:rPr>
          <w:rFonts w:hint="eastAsia"/>
        </w:rPr>
        <w:t xml:space="preserve"> IP, IP </w:t>
      </w:r>
      <w:r>
        <w:sym w:font="Wingdings" w:char="F0E8"/>
      </w:r>
      <w:r>
        <w:rPr>
          <w:rFonts w:hint="eastAsia"/>
        </w:rPr>
        <w:t xml:space="preserve"> Bus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왔다</w:t>
      </w:r>
      <w:r>
        <w:rPr>
          <w:rFonts w:hint="eastAsia"/>
        </w:rPr>
        <w:t xml:space="preserve"> </w:t>
      </w:r>
      <w:r>
        <w:rPr>
          <w:rFonts w:hint="eastAsia"/>
        </w:rPr>
        <w:t>갔다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방향이</w:t>
      </w:r>
      <w:r>
        <w:rPr>
          <w:rFonts w:hint="eastAsia"/>
        </w:rPr>
        <w:t xml:space="preserve"> </w:t>
      </w:r>
      <w:r>
        <w:rPr>
          <w:rFonts w:hint="eastAsia"/>
        </w:rPr>
        <w:t>정확힐</w:t>
      </w:r>
      <w:r>
        <w:rPr>
          <w:rFonts w:hint="eastAsia"/>
        </w:rPr>
        <w:t xml:space="preserve"> </w:t>
      </w:r>
      <w:r>
        <w:rPr>
          <w:rFonts w:hint="eastAsia"/>
        </w:rPr>
        <w:t>설정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아니고</w:t>
      </w:r>
      <w:r>
        <w:rPr>
          <w:rFonts w:hint="eastAsia"/>
        </w:rPr>
        <w:t xml:space="preserve"> </w:t>
      </w:r>
      <w:r>
        <w:rPr>
          <w:rFonts w:hint="eastAsia"/>
        </w:rPr>
        <w:t>입력이나</w:t>
      </w:r>
      <w:r>
        <w:rPr>
          <w:rFonts w:hint="eastAsia"/>
        </w:rPr>
        <w:t xml:space="preserve"> </w:t>
      </w:r>
      <w:r>
        <w:rPr>
          <w:rFonts w:hint="eastAsia"/>
        </w:rPr>
        <w:t>출력으로</w:t>
      </w:r>
      <w:r>
        <w:rPr>
          <w:rFonts w:hint="eastAsia"/>
        </w:rPr>
        <w:t xml:space="preserve"> </w:t>
      </w:r>
      <w:r>
        <w:rPr>
          <w:rFonts w:hint="eastAsia"/>
        </w:rPr>
        <w:t>단방향으로</w:t>
      </w:r>
      <w:r>
        <w:rPr>
          <w:rFonts w:hint="eastAsia"/>
        </w:rPr>
        <w:t xml:space="preserve"> </w:t>
      </w:r>
      <w:r>
        <w:rPr>
          <w:rFonts w:hint="eastAsia"/>
        </w:rPr>
        <w:t>정해졌다는</w:t>
      </w:r>
      <w:r>
        <w:rPr>
          <w:rFonts w:hint="eastAsia"/>
        </w:rPr>
        <w:t xml:space="preserve"> </w:t>
      </w:r>
      <w:r>
        <w:rPr>
          <w:rFonts w:hint="eastAsia"/>
        </w:rPr>
        <w:t>얘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B24EF2" w:rsidRDefault="004F17FB" w:rsidP="004F17F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당연한</w:t>
      </w:r>
      <w:r>
        <w:rPr>
          <w:rFonts w:hint="eastAsia"/>
        </w:rPr>
        <w:t xml:space="preserve"> </w:t>
      </w:r>
      <w:r>
        <w:rPr>
          <w:rFonts w:hint="eastAsia"/>
        </w:rPr>
        <w:t>얘기겠죠</w:t>
      </w:r>
      <w:r>
        <w:rPr>
          <w:rFonts w:hint="eastAsia"/>
        </w:rPr>
        <w:t xml:space="preserve">. FPGA </w:t>
      </w:r>
      <w:r>
        <w:rPr>
          <w:rFonts w:hint="eastAsia"/>
        </w:rPr>
        <w:t>내부에서는</w:t>
      </w:r>
      <w:r w:rsidR="00B24EF2">
        <w:rPr>
          <w:rFonts w:hint="eastAsia"/>
        </w:rPr>
        <w:t xml:space="preserve"> BUFT </w:t>
      </w:r>
      <w:r w:rsidR="00B24EF2">
        <w:rPr>
          <w:rFonts w:hint="eastAsia"/>
        </w:rPr>
        <w:t>가</w:t>
      </w:r>
      <w:r w:rsidR="00B24EF2">
        <w:rPr>
          <w:rFonts w:hint="eastAsia"/>
        </w:rPr>
        <w:t xml:space="preserve"> </w:t>
      </w:r>
      <w:r w:rsidR="00B24EF2">
        <w:rPr>
          <w:rFonts w:hint="eastAsia"/>
        </w:rPr>
        <w:t>없으니까요</w:t>
      </w:r>
      <w:r w:rsidR="00B24EF2">
        <w:rPr>
          <w:rFonts w:hint="eastAsia"/>
        </w:rPr>
        <w:t>.</w:t>
      </w:r>
    </w:p>
    <w:p w:rsidR="00B24EF2" w:rsidRPr="004F17FB" w:rsidRDefault="00D86F8F" w:rsidP="004F17FB">
      <w:pPr>
        <w:pStyle w:val="affe"/>
        <w:ind w:left="200" w:firstLine="400"/>
        <w:rPr>
          <w:rFonts w:hint="eastAsia"/>
        </w:rPr>
      </w:pPr>
      <w:r>
        <w:object w:dxaOrig="1749" w:dyaOrig="3450">
          <v:shape id="_x0000_i1034" type="#_x0000_t75" style="width:87.35pt;height:172.65pt" o:ole="">
            <v:imagedata r:id="rId24" o:title=""/>
          </v:shape>
          <o:OLEObject Type="Embed" ProgID="Visio.Drawing.11" ShapeID="_x0000_i1034" DrawAspect="Content" ObjectID="_1386361423" r:id="rId25"/>
        </w:object>
      </w:r>
      <w:r w:rsidR="0028752A">
        <w:rPr>
          <w:rFonts w:hint="eastAsia"/>
        </w:rPr>
        <w:t xml:space="preserve">                 </w:t>
      </w:r>
    </w:p>
    <w:p w:rsidR="009F2DC3" w:rsidRDefault="009F2DC3" w:rsidP="009F2DC3">
      <w:pPr>
        <w:pStyle w:val="120"/>
      </w:pPr>
      <w:r>
        <w:t>108   port</w:t>
      </w:r>
    </w:p>
    <w:p w:rsidR="009F2DC3" w:rsidRDefault="009F2DC3" w:rsidP="009F2DC3">
      <w:pPr>
        <w:pStyle w:val="120"/>
      </w:pPr>
      <w:r>
        <w:t>109   (</w:t>
      </w:r>
    </w:p>
    <w:p w:rsidR="009F2DC3" w:rsidRDefault="009F2DC3" w:rsidP="009F2DC3">
      <w:pPr>
        <w:pStyle w:val="120"/>
      </w:pPr>
      <w:r>
        <w:t>110     -- ADD USER PORTS BELOW THIS LINE ------------------</w:t>
      </w:r>
    </w:p>
    <w:p w:rsidR="009F2DC3" w:rsidRDefault="009F2DC3" w:rsidP="009F2DC3">
      <w:pPr>
        <w:pStyle w:val="120"/>
      </w:pPr>
      <w:r>
        <w:t>111     --USER ports added here</w:t>
      </w:r>
    </w:p>
    <w:p w:rsidR="009F2DC3" w:rsidRDefault="009F2DC3" w:rsidP="009F2DC3">
      <w:pPr>
        <w:pStyle w:val="120"/>
      </w:pPr>
      <w:r>
        <w:t>112     -- ADD USER PORTS ABOVE THIS LINE ------------------</w:t>
      </w:r>
    </w:p>
    <w:p w:rsidR="009F2DC3" w:rsidRDefault="009F2DC3" w:rsidP="009F2DC3">
      <w:pPr>
        <w:pStyle w:val="120"/>
      </w:pPr>
      <w:r>
        <w:t xml:space="preserve">113 </w:t>
      </w:r>
    </w:p>
    <w:p w:rsidR="009F2DC3" w:rsidRDefault="009F2DC3" w:rsidP="009F2DC3">
      <w:pPr>
        <w:pStyle w:val="120"/>
      </w:pPr>
      <w:r>
        <w:t>114     -- DO NOT EDIT BELOW THIS LINE ---------------------</w:t>
      </w:r>
    </w:p>
    <w:p w:rsidR="009F2DC3" w:rsidRDefault="009F2DC3" w:rsidP="009F2DC3">
      <w:pPr>
        <w:pStyle w:val="120"/>
      </w:pPr>
      <w:r>
        <w:t>115     -- Bus protocol ports, do not add to or delete</w:t>
      </w:r>
    </w:p>
    <w:p w:rsidR="009F2DC3" w:rsidRDefault="009F2DC3" w:rsidP="009F2DC3">
      <w:pPr>
        <w:pStyle w:val="120"/>
      </w:pPr>
      <w:r>
        <w:t>116     Bus2IP_Clk                     : in  std_logic;</w:t>
      </w:r>
    </w:p>
    <w:p w:rsidR="009F2DC3" w:rsidRDefault="009F2DC3" w:rsidP="009F2DC3">
      <w:pPr>
        <w:pStyle w:val="120"/>
      </w:pPr>
      <w:r>
        <w:t>117     Bus2IP_Resetn                  : in  std_logic;</w:t>
      </w:r>
    </w:p>
    <w:p w:rsidR="009F2DC3" w:rsidRDefault="009F2DC3" w:rsidP="009F2DC3">
      <w:pPr>
        <w:pStyle w:val="120"/>
      </w:pPr>
      <w:r>
        <w:t>118     Bus2IP_Addr                    : in  std_logic_vector(C_SLV_AWIDTH-1 downto 0);</w:t>
      </w:r>
    </w:p>
    <w:p w:rsidR="009F2DC3" w:rsidRDefault="009F2DC3" w:rsidP="009F2DC3">
      <w:pPr>
        <w:pStyle w:val="120"/>
      </w:pPr>
      <w:r>
        <w:t>119     Bus2IP_CS                      : in  std_logic_vector(C_NUM_MEM-1 downto 0);</w:t>
      </w:r>
    </w:p>
    <w:p w:rsidR="009F2DC3" w:rsidRDefault="009F2DC3" w:rsidP="009F2DC3">
      <w:pPr>
        <w:pStyle w:val="120"/>
      </w:pPr>
      <w:r>
        <w:t>120     Bus2IP_RNW                     : in  std_logic;</w:t>
      </w:r>
    </w:p>
    <w:p w:rsidR="009F2DC3" w:rsidRDefault="009F2DC3" w:rsidP="009F2DC3">
      <w:pPr>
        <w:pStyle w:val="120"/>
      </w:pPr>
      <w:r>
        <w:t>121     Bus2IP_Data                    : in  std_logic_vector(C_SLV_DWIDTH-1 downto 0);</w:t>
      </w:r>
    </w:p>
    <w:p w:rsidR="009F2DC3" w:rsidRDefault="009F2DC3" w:rsidP="009F2DC3">
      <w:pPr>
        <w:pStyle w:val="120"/>
      </w:pPr>
      <w:r>
        <w:t>122     Bus2IP_BE                      : in  std_logic_vector(C_SLV_DWIDTH/8-1 downto 0);</w:t>
      </w:r>
    </w:p>
    <w:p w:rsidR="009F2DC3" w:rsidRDefault="009F2DC3" w:rsidP="009F2DC3">
      <w:pPr>
        <w:pStyle w:val="120"/>
      </w:pPr>
      <w:r>
        <w:t>123     Bus2IP_RdCE                    : in  std_logic_vector(C_NUM_MEM-1 downto 0);</w:t>
      </w:r>
    </w:p>
    <w:p w:rsidR="009F2DC3" w:rsidRDefault="009F2DC3" w:rsidP="009F2DC3">
      <w:pPr>
        <w:pStyle w:val="120"/>
      </w:pPr>
      <w:r>
        <w:t>124     Bus2IP_WrCE                    : in  std_logic_vector(C_NUM_MEM-1 downto 0);</w:t>
      </w:r>
    </w:p>
    <w:p w:rsidR="009F2DC3" w:rsidRDefault="009F2DC3" w:rsidP="009F2DC3">
      <w:pPr>
        <w:pStyle w:val="120"/>
      </w:pPr>
      <w:r>
        <w:lastRenderedPageBreak/>
        <w:t>125     Bus2IP_Burst                   : in  std_logic;</w:t>
      </w:r>
    </w:p>
    <w:p w:rsidR="009F2DC3" w:rsidRDefault="009F2DC3" w:rsidP="009F2DC3">
      <w:pPr>
        <w:pStyle w:val="120"/>
      </w:pPr>
      <w:r>
        <w:t>126     Bus2IP_BurstLength             : in  std_logic_vector(7 downto 0);</w:t>
      </w:r>
    </w:p>
    <w:p w:rsidR="009F2DC3" w:rsidRDefault="009F2DC3" w:rsidP="009F2DC3">
      <w:pPr>
        <w:pStyle w:val="120"/>
      </w:pPr>
      <w:r>
        <w:t>127     Bus2IP_RdReq                   : in  std_logic;</w:t>
      </w:r>
    </w:p>
    <w:p w:rsidR="009F2DC3" w:rsidRDefault="009F2DC3" w:rsidP="009F2DC3">
      <w:pPr>
        <w:pStyle w:val="120"/>
      </w:pPr>
      <w:r>
        <w:t>128     Bus2IP_WrReq                   : in  std_logic;</w:t>
      </w:r>
    </w:p>
    <w:p w:rsidR="009F2DC3" w:rsidRDefault="009F2DC3" w:rsidP="009F2DC3">
      <w:pPr>
        <w:pStyle w:val="120"/>
      </w:pPr>
      <w:r>
        <w:t>129     IP2Bus_AddrAck                 : out std_logic;</w:t>
      </w:r>
    </w:p>
    <w:p w:rsidR="009F2DC3" w:rsidRDefault="009F2DC3" w:rsidP="009F2DC3">
      <w:pPr>
        <w:pStyle w:val="120"/>
      </w:pPr>
      <w:r>
        <w:t>130     IP2Bus_Data                    : out std_logic_vector(C_SLV_DWIDTH-1 downto 0);</w:t>
      </w:r>
    </w:p>
    <w:p w:rsidR="009F2DC3" w:rsidRDefault="009F2DC3" w:rsidP="009F2DC3">
      <w:pPr>
        <w:pStyle w:val="120"/>
      </w:pPr>
      <w:r>
        <w:t>131     IP2Bus_RdAck                   : out std_logic;</w:t>
      </w:r>
    </w:p>
    <w:p w:rsidR="009F2DC3" w:rsidRDefault="009F2DC3" w:rsidP="009F2DC3">
      <w:pPr>
        <w:pStyle w:val="120"/>
      </w:pPr>
      <w:r>
        <w:t>132     IP2Bus_WrAck                   : out std_logic;</w:t>
      </w:r>
    </w:p>
    <w:p w:rsidR="009F2DC3" w:rsidRDefault="009F2DC3" w:rsidP="009F2DC3">
      <w:pPr>
        <w:pStyle w:val="120"/>
      </w:pPr>
      <w:r>
        <w:t>133     IP2Bus_Error                   : out std_logic;</w:t>
      </w:r>
    </w:p>
    <w:p w:rsidR="009F2DC3" w:rsidRDefault="009F2DC3" w:rsidP="009F2DC3">
      <w:pPr>
        <w:pStyle w:val="120"/>
      </w:pPr>
      <w:r>
        <w:t>134     Type_of_xfer                   : out std_logic</w:t>
      </w:r>
    </w:p>
    <w:p w:rsidR="009F2DC3" w:rsidRDefault="009F2DC3" w:rsidP="009F2DC3">
      <w:pPr>
        <w:pStyle w:val="120"/>
      </w:pPr>
      <w:r>
        <w:t>135     -- DO NOT EDIT ABOVE THIS LINE ---------------------</w:t>
      </w:r>
    </w:p>
    <w:p w:rsidR="009F2DC3" w:rsidRDefault="009F2DC3" w:rsidP="009F2DC3">
      <w:pPr>
        <w:pStyle w:val="120"/>
        <w:rPr>
          <w:rFonts w:hint="eastAsia"/>
        </w:rPr>
      </w:pPr>
      <w:r>
        <w:t>136   );</w:t>
      </w:r>
    </w:p>
    <w:p w:rsidR="0028752A" w:rsidRDefault="0028752A" w:rsidP="0028752A">
      <w:pPr>
        <w:pStyle w:val="affe"/>
        <w:ind w:left="200" w:firstLine="400"/>
        <w:rPr>
          <w:rFonts w:hint="eastAsia"/>
        </w:rPr>
      </w:pPr>
      <w:r>
        <w:object w:dxaOrig="2772" w:dyaOrig="1195">
          <v:shape id="_x0000_i1033" type="#_x0000_t75" style="width:270pt;height:116.65pt" o:ole="">
            <v:imagedata r:id="rId26" o:title=""/>
          </v:shape>
          <o:OLEObject Type="Embed" ProgID="Visio.Drawing.11" ShapeID="_x0000_i1033" DrawAspect="Content" ObjectID="_1386361424" r:id="rId27"/>
        </w:object>
      </w:r>
    </w:p>
    <w:p w:rsidR="00581422" w:rsidRDefault="00581422" w:rsidP="00581422">
      <w:pPr>
        <w:pStyle w:val="affe"/>
        <w:ind w:left="200" w:firstLine="400"/>
        <w:rPr>
          <w:rFonts w:hint="eastAsia"/>
        </w:rPr>
      </w:pPr>
      <w:r>
        <w:object w:dxaOrig="105" w:dyaOrig="332">
          <v:shape id="_x0000_i1035" type="#_x0000_t75" style="width:20.65pt;height:64pt" o:ole="">
            <v:imagedata r:id="rId28" o:title=""/>
          </v:shape>
          <o:OLEObject Type="Embed" ProgID="Visio.Drawing.11" ShapeID="_x0000_i1035" DrawAspect="Content" ObjectID="_1386361425" r:id="rId29"/>
        </w:object>
      </w:r>
      <w:r>
        <w:rPr>
          <w:rFonts w:hint="eastAsia"/>
        </w:rPr>
        <w:t xml:space="preserve"> </w:t>
      </w:r>
      <w:r>
        <w:rPr>
          <w:rFonts w:hint="eastAsia"/>
        </w:rPr>
        <w:t>그래서</w:t>
      </w:r>
      <w:r>
        <w:rPr>
          <w:rFonts w:hint="eastAsia"/>
        </w:rPr>
        <w:t xml:space="preserve"> FPGA </w:t>
      </w:r>
      <w:r>
        <w:rPr>
          <w:rFonts w:hint="eastAsia"/>
        </w:rPr>
        <w:t>내부에서는</w:t>
      </w:r>
      <w:r>
        <w:rPr>
          <w:rFonts w:hint="eastAsia"/>
        </w:rPr>
        <w:t xml:space="preserve"> IO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고요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FPGA</w:t>
      </w:r>
      <w:r>
        <w:rPr>
          <w:rFonts w:hint="eastAsia"/>
        </w:rPr>
        <w:t>의</w:t>
      </w:r>
      <w:r>
        <w:rPr>
          <w:rFonts w:hint="eastAsia"/>
        </w:rPr>
        <w:t xml:space="preserve"> IO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만나는</w:t>
      </w:r>
      <w:r>
        <w:rPr>
          <w:rFonts w:hint="eastAsia"/>
        </w:rPr>
        <w:t xml:space="preserve"> </w:t>
      </w:r>
      <w:r>
        <w:rPr>
          <w:rFonts w:hint="eastAsia"/>
        </w:rPr>
        <w:t>부분에서만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좋습니다</w:t>
      </w:r>
      <w:r>
        <w:rPr>
          <w:rFonts w:hint="eastAsia"/>
        </w:rPr>
        <w:t>.</w:t>
      </w:r>
    </w:p>
    <w:p w:rsidR="00E44FEB" w:rsidRDefault="00E44FEB" w:rsidP="00581422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entity </w:t>
      </w:r>
      <w:r>
        <w:rPr>
          <w:rFonts w:hint="eastAsia"/>
        </w:rPr>
        <w:t>내부는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구현되어</w:t>
      </w:r>
      <w:r>
        <w:rPr>
          <w:rFonts w:hint="eastAsia"/>
        </w:rPr>
        <w:t xml:space="preserve"> </w:t>
      </w:r>
      <w:r>
        <w:rPr>
          <w:rFonts w:hint="eastAsia"/>
        </w:rPr>
        <w:t>있는지</w:t>
      </w:r>
      <w:r>
        <w:rPr>
          <w:rFonts w:hint="eastAsia"/>
        </w:rPr>
        <w:t xml:space="preserve"> </w:t>
      </w:r>
      <w:r>
        <w:rPr>
          <w:rFonts w:hint="eastAsia"/>
        </w:rPr>
        <w:t>살펴보죠</w:t>
      </w:r>
      <w:r>
        <w:rPr>
          <w:rFonts w:hint="eastAsia"/>
        </w:rPr>
        <w:t>.</w:t>
      </w:r>
    </w:p>
    <w:p w:rsidR="002B379B" w:rsidRDefault="002B379B" w:rsidP="00581422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VHDL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2B379B" w:rsidRDefault="002B379B" w:rsidP="00581422">
      <w:pPr>
        <w:pStyle w:val="affe"/>
        <w:ind w:left="200" w:firstLine="400"/>
        <w:rPr>
          <w:rFonts w:hint="eastAsia"/>
          <w:sz w:val="40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157, 158 </w:t>
      </w:r>
      <w:r>
        <w:rPr>
          <w:rFonts w:hint="eastAsia"/>
        </w:rPr>
        <w:t>라인에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타입을</w:t>
      </w:r>
      <w:r>
        <w:rPr>
          <w:rFonts w:hint="eastAsia"/>
        </w:rPr>
        <w:t xml:space="preserve"> </w:t>
      </w:r>
      <w:r>
        <w:rPr>
          <w:rFonts w:hint="eastAsia"/>
        </w:rPr>
        <w:t>선언하고</w:t>
      </w:r>
      <w:r>
        <w:rPr>
          <w:rFonts w:hint="eastAsia"/>
        </w:rPr>
        <w:t xml:space="preserve"> 8</w:t>
      </w:r>
      <w:r>
        <w:rPr>
          <w:rFonts w:hint="eastAsia"/>
        </w:rPr>
        <w:t>비트짜리</w:t>
      </w:r>
      <w:r>
        <w:rPr>
          <w:rFonts w:hint="eastAsia"/>
        </w:rPr>
        <w:t xml:space="preserve"> 256</w:t>
      </w:r>
      <w:r>
        <w:rPr>
          <w:rFonts w:hint="eastAsia"/>
        </w:rPr>
        <w:t>개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4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선언했네요</w:t>
      </w:r>
      <w:r>
        <w:rPr>
          <w:rFonts w:hint="eastAsia"/>
        </w:rPr>
        <w:t xml:space="preserve">. 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나서</w:t>
      </w:r>
      <w:r>
        <w:rPr>
          <w:rFonts w:hint="eastAsia"/>
        </w:rPr>
        <w:t xml:space="preserve"> 212</w:t>
      </w:r>
      <w:r>
        <w:rPr>
          <w:rFonts w:hint="eastAsia"/>
        </w:rPr>
        <w:t>라인부터</w:t>
      </w:r>
      <w:r>
        <w:rPr>
          <w:rFonts w:hint="eastAsia"/>
        </w:rPr>
        <w:t xml:space="preserve"> 246 </w:t>
      </w:r>
      <w:r>
        <w:rPr>
          <w:rFonts w:hint="eastAsia"/>
        </w:rPr>
        <w:t>라인까지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 w:rsidRPr="002B379B">
        <w:rPr>
          <w:rFonts w:hint="eastAsia"/>
          <w:sz w:val="40"/>
        </w:rPr>
        <w:t>인</w:t>
      </w:r>
      <w:r w:rsidRPr="002B379B">
        <w:rPr>
          <w:rFonts w:hint="eastAsia"/>
          <w:sz w:val="40"/>
        </w:rPr>
        <w:t>~</w:t>
      </w:r>
      <w:r w:rsidRPr="002B379B">
        <w:rPr>
          <w:rFonts w:hint="eastAsia"/>
          <w:sz w:val="40"/>
        </w:rPr>
        <w:t>퍼</w:t>
      </w:r>
      <w:r w:rsidRPr="002B379B">
        <w:rPr>
          <w:rFonts w:hint="eastAsia"/>
          <w:sz w:val="40"/>
        </w:rPr>
        <w:t>~</w:t>
      </w:r>
      <w:r w:rsidRPr="002B379B">
        <w:rPr>
          <w:rFonts w:hint="eastAsia"/>
          <w:sz w:val="40"/>
        </w:rPr>
        <w:t>런</w:t>
      </w:r>
      <w:r w:rsidRPr="002B379B">
        <w:rPr>
          <w:rFonts w:hint="eastAsia"/>
          <w:sz w:val="40"/>
        </w:rPr>
        <w:t>~</w:t>
      </w:r>
      <w:r w:rsidRPr="002B379B">
        <w:rPr>
          <w:rFonts w:hint="eastAsia"/>
          <w:sz w:val="40"/>
        </w:rPr>
        <w:t>싱</w:t>
      </w:r>
      <w:r w:rsidRPr="002B379B">
        <w:rPr>
          <w:rFonts w:hint="eastAsia"/>
          <w:sz w:val="40"/>
        </w:rPr>
        <w:t xml:space="preserve">~ </w:t>
      </w:r>
      <w:r w:rsidRPr="002B379B">
        <w:rPr>
          <w:rFonts w:hint="eastAsia"/>
          <w:sz w:val="40"/>
        </w:rPr>
        <w:t>했습니다</w:t>
      </w:r>
      <w:r w:rsidRPr="002B379B">
        <w:rPr>
          <w:rFonts w:hint="eastAsia"/>
          <w:sz w:val="40"/>
        </w:rPr>
        <w:t>.</w:t>
      </w:r>
    </w:p>
    <w:p w:rsidR="002B379B" w:rsidRDefault="002B379B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인퍼런싱이라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내가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쓰지는</w:t>
      </w:r>
      <w:r>
        <w:rPr>
          <w:rFonts w:hint="eastAsia"/>
        </w:rPr>
        <w:t xml:space="preserve"> </w:t>
      </w:r>
      <w:r>
        <w:rPr>
          <w:rFonts w:hint="eastAsia"/>
        </w:rPr>
        <w:t>않았지만</w:t>
      </w:r>
      <w:r>
        <w:rPr>
          <w:rFonts w:hint="eastAsia"/>
        </w:rPr>
        <w:t xml:space="preserve"> </w:t>
      </w:r>
      <w:r>
        <w:rPr>
          <w:rFonts w:hint="eastAsia"/>
        </w:rPr>
        <w:t>합성툴이</w:t>
      </w:r>
      <w:r>
        <w:rPr>
          <w:rFonts w:hint="eastAsia"/>
        </w:rPr>
        <w:t xml:space="preserve"> </w:t>
      </w:r>
      <w:r>
        <w:rPr>
          <w:rFonts w:hint="eastAsia"/>
        </w:rPr>
        <w:t>가만보고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아</w:t>
      </w:r>
      <w:r>
        <w:rPr>
          <w:rFonts w:hint="eastAsia"/>
        </w:rPr>
        <w:t xml:space="preserve">~~ </w:t>
      </w:r>
      <w:r>
        <w:rPr>
          <w:rFonts w:hint="eastAsia"/>
        </w:rPr>
        <w:t>이놈의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집합의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보니</w:t>
      </w:r>
      <w:r>
        <w:rPr>
          <w:rFonts w:hint="eastAsia"/>
        </w:rPr>
        <w:t xml:space="preserve"> </w:t>
      </w:r>
      <w:r>
        <w:rPr>
          <w:rFonts w:hint="eastAsia"/>
        </w:rPr>
        <w:t>메모리구만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그러면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해야지</w:t>
      </w:r>
      <w:r>
        <w:t>”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</w:t>
      </w:r>
      <w:r>
        <w:rPr>
          <w:rFonts w:hint="eastAsia"/>
        </w:rPr>
        <w:t>판단해서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하도록</w:t>
      </w:r>
      <w:r>
        <w:rPr>
          <w:rFonts w:hint="eastAsia"/>
        </w:rPr>
        <w:t xml:space="preserve"> </w:t>
      </w:r>
      <w:r>
        <w:rPr>
          <w:rFonts w:hint="eastAsia"/>
        </w:rPr>
        <w:t>해주는</w:t>
      </w:r>
      <w:r>
        <w:rPr>
          <w:rFonts w:hint="eastAsia"/>
        </w:rPr>
        <w:t xml:space="preserve"> </w:t>
      </w:r>
      <w:r>
        <w:rPr>
          <w:rFonts w:hint="eastAsia"/>
        </w:rPr>
        <w:t>코딩</w:t>
      </w:r>
      <w:r>
        <w:rPr>
          <w:rFonts w:hint="eastAsia"/>
        </w:rPr>
        <w:t xml:space="preserve"> </w:t>
      </w:r>
      <w:r>
        <w:rPr>
          <w:rFonts w:hint="eastAsia"/>
        </w:rPr>
        <w:t>스타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AB133C" w:rsidRDefault="00AB133C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자세히</w:t>
      </w:r>
      <w:r>
        <w:rPr>
          <w:rFonts w:hint="eastAsia"/>
        </w:rPr>
        <w:t xml:space="preserve"> </w:t>
      </w:r>
      <w:r>
        <w:rPr>
          <w:rFonts w:hint="eastAsia"/>
        </w:rPr>
        <w:t>애기하자면</w:t>
      </w:r>
      <w:r>
        <w:rPr>
          <w:rFonts w:hint="eastAsia"/>
        </w:rPr>
        <w:t xml:space="preserve"> </w:t>
      </w:r>
      <w:r>
        <w:rPr>
          <w:rFonts w:hint="eastAsia"/>
        </w:rPr>
        <w:t>합성툴은</w:t>
      </w:r>
      <w:r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크기와</w:t>
      </w:r>
      <w:r>
        <w:rPr>
          <w:rFonts w:hint="eastAsia"/>
        </w:rPr>
        <w:t xml:space="preserve"> </w:t>
      </w:r>
      <w:r>
        <w:rPr>
          <w:rFonts w:hint="eastAsia"/>
        </w:rPr>
        <w:t>동작특성을</w:t>
      </w:r>
      <w:r>
        <w:rPr>
          <w:rFonts w:hint="eastAsia"/>
        </w:rPr>
        <w:t xml:space="preserve"> </w:t>
      </w:r>
      <w:r>
        <w:rPr>
          <w:rFonts w:hint="eastAsia"/>
        </w:rPr>
        <w:t>보고</w:t>
      </w:r>
      <w:r>
        <w:rPr>
          <w:rFonts w:hint="eastAsia"/>
        </w:rPr>
        <w:t xml:space="preserve"> </w:t>
      </w:r>
      <w:r>
        <w:rPr>
          <w:rFonts w:hint="eastAsia"/>
        </w:rPr>
        <w:t>그냥</w:t>
      </w:r>
      <w:r>
        <w:rPr>
          <w:rFonts w:hint="eastAsia"/>
        </w:rPr>
        <w:t xml:space="preserve"> </w:t>
      </w:r>
      <w:r>
        <w:rPr>
          <w:rFonts w:hint="eastAsia"/>
        </w:rPr>
        <w:t>레지스터로</w:t>
      </w:r>
      <w:r>
        <w:rPr>
          <w:rFonts w:hint="eastAsia"/>
        </w:rPr>
        <w:t xml:space="preserve"> </w:t>
      </w:r>
      <w:r>
        <w:rPr>
          <w:rFonts w:hint="eastAsia"/>
        </w:rPr>
        <w:t>합성할지</w:t>
      </w:r>
      <w:r>
        <w:rPr>
          <w:rFonts w:hint="eastAsia"/>
        </w:rPr>
        <w:t>, Distributed 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할지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할지</w:t>
      </w:r>
      <w:r>
        <w:rPr>
          <w:rFonts w:hint="eastAsia"/>
        </w:rPr>
        <w:t xml:space="preserve"> </w:t>
      </w:r>
      <w:r>
        <w:rPr>
          <w:rFonts w:hint="eastAsia"/>
        </w:rPr>
        <w:t>자동적으로</w:t>
      </w:r>
      <w:r>
        <w:rPr>
          <w:rFonts w:hint="eastAsia"/>
        </w:rPr>
        <w:t xml:space="preserve"> </w:t>
      </w:r>
      <w:r>
        <w:rPr>
          <w:rFonts w:hint="eastAsia"/>
        </w:rPr>
        <w:t>판단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AB133C" w:rsidRPr="00AB133C" w:rsidRDefault="00AB133C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lastRenderedPageBreak/>
        <w:t>여기서는</w:t>
      </w:r>
      <w:r>
        <w:rPr>
          <w:rFonts w:hint="eastAsia"/>
        </w:rPr>
        <w:t xml:space="preserve"> </w:t>
      </w:r>
      <w:r>
        <w:rPr>
          <w:rFonts w:hint="eastAsia"/>
        </w:rPr>
        <w:t>입력과</w:t>
      </w:r>
      <w:r>
        <w:rPr>
          <w:rFonts w:hint="eastAsia"/>
        </w:rPr>
        <w:t xml:space="preserve"> </w:t>
      </w:r>
      <w:r>
        <w:rPr>
          <w:rFonts w:hint="eastAsia"/>
        </w:rPr>
        <w:t>출력이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클럭에</w:t>
      </w:r>
      <w:r>
        <w:rPr>
          <w:rFonts w:hint="eastAsia"/>
        </w:rPr>
        <w:t xml:space="preserve"> </w:t>
      </w:r>
      <w:r>
        <w:rPr>
          <w:rFonts w:hint="eastAsia"/>
        </w:rPr>
        <w:t>동기가</w:t>
      </w:r>
      <w:r>
        <w:rPr>
          <w:rFonts w:hint="eastAsia"/>
        </w:rPr>
        <w:t xml:space="preserve"> 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크기가</w:t>
      </w:r>
      <w:r>
        <w:rPr>
          <w:rFonts w:hint="eastAsia"/>
        </w:rPr>
        <w:t xml:space="preserve"> </w:t>
      </w:r>
      <w:r>
        <w:rPr>
          <w:rFonts w:hint="eastAsia"/>
        </w:rPr>
        <w:t>비교적</w:t>
      </w:r>
      <w:r>
        <w:rPr>
          <w:rFonts w:hint="eastAsia"/>
        </w:rPr>
        <w:t xml:space="preserve"> </w:t>
      </w:r>
      <w:r>
        <w:rPr>
          <w:rFonts w:hint="eastAsia"/>
        </w:rPr>
        <w:t>크다고</w:t>
      </w:r>
      <w:r>
        <w:rPr>
          <w:rFonts w:hint="eastAsia"/>
        </w:rPr>
        <w:t xml:space="preserve"> </w:t>
      </w:r>
      <w:r>
        <w:rPr>
          <w:rFonts w:hint="eastAsia"/>
        </w:rPr>
        <w:t>판단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합성툴은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AB133C" w:rsidRDefault="00DB5A1D" w:rsidP="002B379B">
      <w:pPr>
        <w:pStyle w:val="affe"/>
        <w:ind w:left="200" w:firstLine="400"/>
        <w:rPr>
          <w:rFonts w:hint="eastAsia"/>
        </w:rPr>
      </w:pPr>
      <w:r>
        <w:object w:dxaOrig="1749" w:dyaOrig="3450">
          <v:shape id="_x0000_i1036" type="#_x0000_t75" style="width:87.35pt;height:172.65pt" o:ole="">
            <v:imagedata r:id="rId30" o:title=""/>
          </v:shape>
          <o:OLEObject Type="Embed" ProgID="Visio.Drawing.11" ShapeID="_x0000_i1036" DrawAspect="Content" ObjectID="_1386361426" r:id="rId31"/>
        </w:object>
      </w:r>
      <w:r>
        <w:rPr>
          <w:rFonts w:hint="eastAsia"/>
        </w:rPr>
        <w:t xml:space="preserve"> </w:t>
      </w:r>
      <w:r>
        <w:rPr>
          <w:rFonts w:hint="eastAsia"/>
        </w:rPr>
        <w:t>그렇게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도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아닐</w:t>
      </w:r>
      <w:r>
        <w:rPr>
          <w:rFonts w:hint="eastAsia"/>
        </w:rPr>
        <w:t xml:space="preserve"> </w:t>
      </w:r>
      <w:r>
        <w:rPr>
          <w:rFonts w:hint="eastAsia"/>
        </w:rPr>
        <w:t>수도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인퍼런싱의</w:t>
      </w:r>
      <w:r>
        <w:rPr>
          <w:rFonts w:hint="eastAsia"/>
        </w:rPr>
        <w:t xml:space="preserve"> </w:t>
      </w:r>
      <w:r>
        <w:rPr>
          <w:rFonts w:hint="eastAsia"/>
        </w:rPr>
        <w:t>장점은</w:t>
      </w:r>
      <w:r>
        <w:rPr>
          <w:rFonts w:hint="eastAsia"/>
        </w:rPr>
        <w:t xml:space="preserve"> FPGA </w:t>
      </w:r>
      <w:r>
        <w:rPr>
          <w:rFonts w:hint="eastAsia"/>
        </w:rPr>
        <w:t>패밀리에</w:t>
      </w:r>
      <w:r>
        <w:rPr>
          <w:rFonts w:hint="eastAsia"/>
        </w:rPr>
        <w:t xml:space="preserve"> </w:t>
      </w:r>
      <w:r>
        <w:rPr>
          <w:rFonts w:hint="eastAsia"/>
        </w:rPr>
        <w:t>영향을</w:t>
      </w:r>
      <w:r>
        <w:rPr>
          <w:rFonts w:hint="eastAsia"/>
        </w:rPr>
        <w:t xml:space="preserve"> </w:t>
      </w:r>
      <w:r>
        <w:rPr>
          <w:rFonts w:hint="eastAsia"/>
        </w:rPr>
        <w:t>받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다는</w:t>
      </w:r>
      <w:r>
        <w:rPr>
          <w:rFonts w:hint="eastAsia"/>
        </w:rPr>
        <w:t xml:space="preserve"> </w:t>
      </w:r>
      <w:r>
        <w:rPr>
          <w:rFonts w:hint="eastAsia"/>
        </w:rPr>
        <w:t>것과</w:t>
      </w:r>
      <w:r>
        <w:rPr>
          <w:rFonts w:hint="eastAsia"/>
        </w:rPr>
        <w:t xml:space="preserve"> </w:t>
      </w:r>
      <w:r>
        <w:rPr>
          <w:rFonts w:hint="eastAsia"/>
        </w:rPr>
        <w:t>심지어는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벤더의</w:t>
      </w:r>
      <w:r>
        <w:rPr>
          <w:rFonts w:hint="eastAsia"/>
        </w:rPr>
        <w:t xml:space="preserve"> </w:t>
      </w:r>
      <w:r>
        <w:rPr>
          <w:rFonts w:hint="eastAsia"/>
        </w:rPr>
        <w:t>제품을</w:t>
      </w:r>
      <w:r>
        <w:rPr>
          <w:rFonts w:hint="eastAsia"/>
        </w:rPr>
        <w:t xml:space="preserve"> </w:t>
      </w:r>
      <w:r>
        <w:rPr>
          <w:rFonts w:hint="eastAsia"/>
        </w:rPr>
        <w:t>써도</w:t>
      </w:r>
      <w:r>
        <w:rPr>
          <w:rFonts w:hint="eastAsia"/>
        </w:rPr>
        <w:t xml:space="preserve"> (~~</w:t>
      </w:r>
      <w:r>
        <w:rPr>
          <w:rFonts w:hint="eastAsia"/>
        </w:rPr>
        <w:t>이런거</w:t>
      </w:r>
      <w:r>
        <w:rPr>
          <w:rFonts w:hint="eastAsia"/>
        </w:rPr>
        <w:t xml:space="preserve"> </w:t>
      </w:r>
      <w:r>
        <w:rPr>
          <w:rFonts w:hint="eastAsia"/>
        </w:rPr>
        <w:t>알려주면</w:t>
      </w:r>
      <w:r>
        <w:rPr>
          <w:rFonts w:hint="eastAsia"/>
        </w:rPr>
        <w:t xml:space="preserve"> </w:t>
      </w:r>
      <w:r>
        <w:rPr>
          <w:rFonts w:hint="eastAsia"/>
        </w:rPr>
        <w:t>안돼는데</w:t>
      </w:r>
      <w:r>
        <w:t>…</w:t>
      </w:r>
      <w:r>
        <w:rPr>
          <w:rFonts w:hint="eastAsia"/>
        </w:rPr>
        <w:t>쩝</w:t>
      </w:r>
      <w:r>
        <w:rPr>
          <w:rFonts w:hint="eastAsia"/>
        </w:rPr>
        <w:t xml:space="preserve">) </w:t>
      </w:r>
      <w:r>
        <w:rPr>
          <w:rFonts w:hint="eastAsia"/>
        </w:rPr>
        <w:t>합성을</w:t>
      </w:r>
      <w:r>
        <w:rPr>
          <w:rFonts w:hint="eastAsia"/>
        </w:rPr>
        <w:t xml:space="preserve"> </w:t>
      </w:r>
      <w:r>
        <w:rPr>
          <w:rFonts w:hint="eastAsia"/>
        </w:rPr>
        <w:t>해준다는거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이게</w:t>
      </w:r>
      <w:r>
        <w:rPr>
          <w:rFonts w:hint="eastAsia"/>
        </w:rPr>
        <w:t xml:space="preserve"> </w:t>
      </w:r>
      <w:r>
        <w:rPr>
          <w:rFonts w:hint="eastAsia"/>
        </w:rPr>
        <w:t>중요합니다</w:t>
      </w:r>
      <w:r>
        <w:rPr>
          <w:rFonts w:hint="eastAsia"/>
        </w:rPr>
        <w:t>.</w:t>
      </w:r>
    </w:p>
    <w:p w:rsidR="00DB5A1D" w:rsidRDefault="00DB5A1D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프로젝트가</w:t>
      </w:r>
      <w:r>
        <w:rPr>
          <w:rFonts w:hint="eastAsia"/>
        </w:rPr>
        <w:t xml:space="preserve"> </w:t>
      </w:r>
      <w:r>
        <w:rPr>
          <w:rFonts w:hint="eastAsia"/>
        </w:rPr>
        <w:t>바꿔도</w:t>
      </w:r>
      <w:r>
        <w:rPr>
          <w:rFonts w:hint="eastAsia"/>
        </w:rPr>
        <w:t xml:space="preserve">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벤더가</w:t>
      </w:r>
      <w:r>
        <w:rPr>
          <w:rFonts w:hint="eastAsia"/>
        </w:rPr>
        <w:t xml:space="preserve"> </w:t>
      </w:r>
      <w:r>
        <w:rPr>
          <w:rFonts w:hint="eastAsia"/>
        </w:rPr>
        <w:t>바꿔도</w:t>
      </w:r>
      <w:r>
        <w:rPr>
          <w:rFonts w:hint="eastAsia"/>
        </w:rPr>
        <w:t xml:space="preserve"> (</w:t>
      </w:r>
      <w:r>
        <w:rPr>
          <w:rFonts w:hint="eastAsia"/>
        </w:rPr>
        <w:t>제발</w:t>
      </w:r>
      <w:r>
        <w:rPr>
          <w:rFonts w:hint="eastAsia"/>
        </w:rPr>
        <w:t xml:space="preserve"> </w:t>
      </w:r>
      <w:r>
        <w:rPr>
          <w:rFonts w:hint="eastAsia"/>
        </w:rPr>
        <w:t>그러지는</w:t>
      </w:r>
      <w:r>
        <w:rPr>
          <w:rFonts w:hint="eastAsia"/>
        </w:rPr>
        <w:t xml:space="preserve"> </w:t>
      </w:r>
      <w:r>
        <w:rPr>
          <w:rFonts w:hint="eastAsia"/>
        </w:rPr>
        <w:t>말아</w:t>
      </w:r>
      <w:r>
        <w:rPr>
          <w:rFonts w:hint="eastAsia"/>
        </w:rPr>
        <w:t xml:space="preserve"> </w:t>
      </w:r>
      <w:r>
        <w:rPr>
          <w:rFonts w:hint="eastAsia"/>
        </w:rPr>
        <w:t>주세요</w:t>
      </w:r>
      <w:r>
        <w:rPr>
          <w:rFonts w:hint="eastAsia"/>
        </w:rPr>
        <w:t xml:space="preserve"> </w:t>
      </w:r>
      <w:r>
        <w:rPr>
          <w:rFonts w:hint="eastAsia"/>
        </w:rPr>
        <w:t>흑흑</w:t>
      </w:r>
      <w:r>
        <w:rPr>
          <w:rFonts w:hint="eastAsia"/>
        </w:rPr>
        <w:t xml:space="preserve">)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DB5A1D" w:rsidRDefault="00DB5A1D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실제로</w:t>
      </w:r>
      <w:r>
        <w:rPr>
          <w:rFonts w:hint="eastAsia"/>
        </w:rPr>
        <w:t xml:space="preserve"> </w:t>
      </w:r>
      <w:r>
        <w:rPr>
          <w:rFonts w:hint="eastAsia"/>
        </w:rPr>
        <w:t>프로젝트할</w:t>
      </w:r>
      <w:r>
        <w:rPr>
          <w:rFonts w:hint="eastAsia"/>
        </w:rPr>
        <w:t xml:space="preserve"> </w:t>
      </w:r>
      <w:r>
        <w:rPr>
          <w:rFonts w:hint="eastAsia"/>
        </w:rPr>
        <w:t>때마다</w:t>
      </w:r>
      <w:r>
        <w:rPr>
          <w:rFonts w:hint="eastAsia"/>
        </w:rPr>
        <w:t xml:space="preserve"> </w:t>
      </w:r>
      <w:r>
        <w:rPr>
          <w:rFonts w:hint="eastAsia"/>
        </w:rPr>
        <w:t>바꿔보세요</w:t>
      </w:r>
      <w:r>
        <w:t>…</w:t>
      </w:r>
      <w:r>
        <w:rPr>
          <w:rFonts w:hint="eastAsia"/>
        </w:rPr>
        <w:t xml:space="preserve"> </w:t>
      </w:r>
      <w:r>
        <w:object w:dxaOrig="335" w:dyaOrig="335">
          <v:shape id="_x0000_i1037" type="#_x0000_t75" style="width:49.35pt;height:49.35pt" o:ole="">
            <v:imagedata r:id="rId32" o:title=""/>
          </v:shape>
          <o:OLEObject Type="Embed" ProgID="Visio.Drawing.11" ShapeID="_x0000_i1037" DrawAspect="Content" ObjectID="_1386361427" r:id="rId33"/>
        </w:object>
      </w:r>
      <w:r>
        <w:rPr>
          <w:rFonts w:hint="eastAsia"/>
        </w:rPr>
        <w:t>내가</w:t>
      </w:r>
      <w:r>
        <w:rPr>
          <w:rFonts w:hint="eastAsia"/>
        </w:rPr>
        <w:t xml:space="preserve"> </w:t>
      </w:r>
      <w:r>
        <w:rPr>
          <w:rFonts w:hint="eastAsia"/>
        </w:rPr>
        <w:t>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개고생인가</w:t>
      </w:r>
      <w:r>
        <w:rPr>
          <w:rFonts w:hint="eastAsia"/>
        </w:rPr>
        <w:t xml:space="preserve">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생각이</w:t>
      </w:r>
      <w:r>
        <w:rPr>
          <w:rFonts w:hint="eastAsia"/>
        </w:rPr>
        <w:t xml:space="preserve"> </w:t>
      </w:r>
      <w:r>
        <w:rPr>
          <w:rFonts w:hint="eastAsia"/>
        </w:rPr>
        <w:t>저절로</w:t>
      </w:r>
      <w:r>
        <w:rPr>
          <w:rFonts w:hint="eastAsia"/>
        </w:rPr>
        <w:t xml:space="preserve"> </w:t>
      </w:r>
      <w:r>
        <w:rPr>
          <w:rFonts w:hint="eastAsia"/>
        </w:rPr>
        <w:t>납니다</w:t>
      </w:r>
      <w:r>
        <w:rPr>
          <w:rFonts w:hint="eastAsia"/>
        </w:rPr>
        <w:t>.</w:t>
      </w:r>
    </w:p>
    <w:p w:rsidR="000B50BF" w:rsidRDefault="000B50BF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코드자체에서</w:t>
      </w:r>
      <w:r>
        <w:rPr>
          <w:rFonts w:hint="eastAsia"/>
        </w:rPr>
        <w:t xml:space="preserve"> </w:t>
      </w:r>
      <w:r>
        <w:rPr>
          <w:rFonts w:hint="eastAsia"/>
        </w:rPr>
        <w:t>어려운</w:t>
      </w:r>
      <w:r>
        <w:rPr>
          <w:rFonts w:hint="eastAsia"/>
        </w:rPr>
        <w:t xml:space="preserve"> </w:t>
      </w:r>
      <w:r>
        <w:rPr>
          <w:rFonts w:hint="eastAsia"/>
        </w:rPr>
        <w:t>점은</w:t>
      </w:r>
      <w:r>
        <w:rPr>
          <w:rFonts w:hint="eastAsia"/>
        </w:rPr>
        <w:t xml:space="preserve"> </w:t>
      </w:r>
      <w:r>
        <w:rPr>
          <w:rFonts w:hint="eastAsia"/>
        </w:rPr>
        <w:t>없어요</w:t>
      </w:r>
      <w:r>
        <w:rPr>
          <w:rFonts w:hint="eastAsia"/>
        </w:rPr>
        <w:t xml:space="preserve">. </w:t>
      </w:r>
    </w:p>
    <w:p w:rsidR="000B50BF" w:rsidRPr="000B50BF" w:rsidRDefault="000B50BF" w:rsidP="002B379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어려우면</w:t>
      </w:r>
      <w:r>
        <w:rPr>
          <w:rFonts w:hint="eastAsia"/>
        </w:rPr>
        <w:t xml:space="preserve"> VHDL </w:t>
      </w:r>
      <w:r>
        <w:rPr>
          <w:rFonts w:hint="eastAsia"/>
        </w:rPr>
        <w:t>공부부터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하세요</w:t>
      </w:r>
      <w:r>
        <w:rPr>
          <w:rFonts w:hint="eastAsia"/>
        </w:rPr>
        <w:t>.</w:t>
      </w:r>
    </w:p>
    <w:p w:rsidR="002B379B" w:rsidRDefault="002B379B" w:rsidP="002B379B">
      <w:pPr>
        <w:pStyle w:val="120"/>
      </w:pPr>
      <w:r>
        <w:t>157   type BYTE_RAM_TYPE is array (0 to 255) of std_logic_vector(7 downto 0);</w:t>
      </w:r>
    </w:p>
    <w:p w:rsidR="002B379B" w:rsidRDefault="002B379B" w:rsidP="002B379B">
      <w:pPr>
        <w:pStyle w:val="120"/>
        <w:rPr>
          <w:rFonts w:hint="eastAsia"/>
        </w:rPr>
      </w:pPr>
      <w:r>
        <w:t>158   type DO_TYPE is array (0 to C_NUM_MEM-1) of std_logic_vector(C_SLV_DWIDTH-1 downto 0);</w:t>
      </w:r>
    </w:p>
    <w:p w:rsidR="002B379B" w:rsidRDefault="002B379B" w:rsidP="002B379B">
      <w:pPr>
        <w:pStyle w:val="120"/>
        <w:rPr>
          <w:rFonts w:hint="eastAsia"/>
        </w:rPr>
      </w:pPr>
    </w:p>
    <w:p w:rsidR="002B379B" w:rsidRDefault="002B379B" w:rsidP="002B379B">
      <w:pPr>
        <w:pStyle w:val="120"/>
      </w:pPr>
      <w:r>
        <w:t>212   -- implement Block RAM(s)</w:t>
      </w:r>
    </w:p>
    <w:p w:rsidR="002B379B" w:rsidRDefault="002B379B" w:rsidP="002B379B">
      <w:pPr>
        <w:pStyle w:val="120"/>
      </w:pPr>
      <w:r>
        <w:t>213   BRAM_GEN : for i in 0 to C_NUM_MEM-1 generate</w:t>
      </w:r>
    </w:p>
    <w:p w:rsidR="002B379B" w:rsidRDefault="002B379B" w:rsidP="002B379B">
      <w:pPr>
        <w:pStyle w:val="120"/>
      </w:pPr>
      <w:r>
        <w:t>214     constant NUM_BYTE_LANES : integer := (C_SLV_DWIDTH+7)/8;</w:t>
      </w:r>
    </w:p>
    <w:p w:rsidR="002B379B" w:rsidRDefault="002B379B" w:rsidP="002B379B">
      <w:pPr>
        <w:pStyle w:val="120"/>
      </w:pPr>
      <w:r>
        <w:t>215   begin</w:t>
      </w:r>
    </w:p>
    <w:p w:rsidR="002B379B" w:rsidRDefault="002B379B" w:rsidP="002B379B">
      <w:pPr>
        <w:pStyle w:val="120"/>
      </w:pPr>
      <w:r>
        <w:t xml:space="preserve">216 </w:t>
      </w:r>
    </w:p>
    <w:p w:rsidR="002B379B" w:rsidRDefault="002B379B" w:rsidP="002B379B">
      <w:pPr>
        <w:pStyle w:val="120"/>
      </w:pPr>
      <w:r>
        <w:t>217     BYTE_BRAM_GEN : for byte_index in 0 to NUM_BYTE_LANES-1 generate</w:t>
      </w:r>
    </w:p>
    <w:p w:rsidR="002B379B" w:rsidRDefault="002B379B" w:rsidP="002B379B">
      <w:pPr>
        <w:pStyle w:val="120"/>
      </w:pPr>
      <w:r>
        <w:t>218       signal ram           : BYTE_RAM_TYPE;</w:t>
      </w:r>
    </w:p>
    <w:p w:rsidR="002B379B" w:rsidRDefault="002B379B" w:rsidP="002B379B">
      <w:pPr>
        <w:pStyle w:val="120"/>
      </w:pPr>
      <w:r>
        <w:t>219       signal write_enable  : std_logic;</w:t>
      </w:r>
    </w:p>
    <w:p w:rsidR="002B379B" w:rsidRDefault="002B379B" w:rsidP="002B379B">
      <w:pPr>
        <w:pStyle w:val="120"/>
      </w:pPr>
      <w:r>
        <w:t>220       signal data_in       : std_logic_vector(7 downto 0);</w:t>
      </w:r>
    </w:p>
    <w:p w:rsidR="002B379B" w:rsidRDefault="002B379B" w:rsidP="002B379B">
      <w:pPr>
        <w:pStyle w:val="120"/>
      </w:pPr>
      <w:r>
        <w:t>221       signal data_out      : std_logic_vector(7 downto 0);</w:t>
      </w:r>
    </w:p>
    <w:p w:rsidR="002B379B" w:rsidRDefault="002B379B" w:rsidP="002B379B">
      <w:pPr>
        <w:pStyle w:val="120"/>
      </w:pPr>
      <w:r>
        <w:t>222       signal read_address  : std_logic_vector(7 downto 0);</w:t>
      </w:r>
    </w:p>
    <w:p w:rsidR="002B379B" w:rsidRDefault="002B379B" w:rsidP="002B379B">
      <w:pPr>
        <w:pStyle w:val="120"/>
      </w:pPr>
      <w:r>
        <w:t>223     begin</w:t>
      </w:r>
    </w:p>
    <w:p w:rsidR="002B379B" w:rsidRDefault="002B379B" w:rsidP="002B379B">
      <w:pPr>
        <w:pStyle w:val="120"/>
      </w:pPr>
      <w:r>
        <w:t xml:space="preserve">224 </w:t>
      </w:r>
    </w:p>
    <w:p w:rsidR="002B379B" w:rsidRDefault="002B379B" w:rsidP="002B379B">
      <w:pPr>
        <w:pStyle w:val="120"/>
      </w:pPr>
      <w:r>
        <w:lastRenderedPageBreak/>
        <w:t>225       write_enable &lt;= Bus2IP_WrCE(i) and Bus2IP_BE(byte_index);</w:t>
      </w:r>
    </w:p>
    <w:p w:rsidR="002B379B" w:rsidRDefault="002B379B" w:rsidP="002B379B">
      <w:pPr>
        <w:pStyle w:val="120"/>
      </w:pPr>
      <w:r>
        <w:t xml:space="preserve">226 </w:t>
      </w:r>
    </w:p>
    <w:p w:rsidR="002B379B" w:rsidRDefault="002B379B" w:rsidP="002B379B">
      <w:pPr>
        <w:pStyle w:val="120"/>
      </w:pPr>
      <w:r>
        <w:t>227       data_in &lt;= Bus2IP_Data(byte_index*8+7 downto byte_index*8);</w:t>
      </w:r>
    </w:p>
    <w:p w:rsidR="002B379B" w:rsidRDefault="002B379B" w:rsidP="002B379B">
      <w:pPr>
        <w:pStyle w:val="120"/>
      </w:pPr>
      <w:r>
        <w:t>228       BYTE_RAM_PROC : process( Bus2IP_Clk ) is</w:t>
      </w:r>
    </w:p>
    <w:p w:rsidR="002B379B" w:rsidRDefault="002B379B" w:rsidP="002B379B">
      <w:pPr>
        <w:pStyle w:val="120"/>
      </w:pPr>
      <w:r>
        <w:t>229       begin</w:t>
      </w:r>
    </w:p>
    <w:p w:rsidR="002B379B" w:rsidRDefault="002B379B" w:rsidP="002B379B">
      <w:pPr>
        <w:pStyle w:val="120"/>
      </w:pPr>
      <w:r>
        <w:t xml:space="preserve">230 </w:t>
      </w:r>
    </w:p>
    <w:p w:rsidR="002B379B" w:rsidRDefault="002B379B" w:rsidP="002B379B">
      <w:pPr>
        <w:pStyle w:val="120"/>
      </w:pPr>
      <w:r>
        <w:t>231         if ( Bus2IP_Clk'event and Bus2IP_Clk = '1' ) then</w:t>
      </w:r>
    </w:p>
    <w:p w:rsidR="002B379B" w:rsidRDefault="002B379B" w:rsidP="002B379B">
      <w:pPr>
        <w:pStyle w:val="120"/>
      </w:pPr>
      <w:r>
        <w:t>232           if ( write_enable = '1' ) then</w:t>
      </w:r>
    </w:p>
    <w:p w:rsidR="002B379B" w:rsidRDefault="002B379B" w:rsidP="002B379B">
      <w:pPr>
        <w:pStyle w:val="120"/>
      </w:pPr>
      <w:r>
        <w:t>233             ram(CONV_INTEGER(mem_address)) &lt;= data_in;</w:t>
      </w:r>
    </w:p>
    <w:p w:rsidR="002B379B" w:rsidRDefault="002B379B" w:rsidP="002B379B">
      <w:pPr>
        <w:pStyle w:val="120"/>
      </w:pPr>
      <w:r>
        <w:t>234           end if;</w:t>
      </w:r>
    </w:p>
    <w:p w:rsidR="002B379B" w:rsidRDefault="002B379B" w:rsidP="002B379B">
      <w:pPr>
        <w:pStyle w:val="120"/>
      </w:pPr>
      <w:r>
        <w:t>235           read_address &lt;= mem_address;</w:t>
      </w:r>
    </w:p>
    <w:p w:rsidR="002B379B" w:rsidRDefault="002B379B" w:rsidP="002B379B">
      <w:pPr>
        <w:pStyle w:val="120"/>
      </w:pPr>
      <w:r>
        <w:t>236         end if;</w:t>
      </w:r>
    </w:p>
    <w:p w:rsidR="002B379B" w:rsidRDefault="002B379B" w:rsidP="002B379B">
      <w:pPr>
        <w:pStyle w:val="120"/>
      </w:pPr>
      <w:r>
        <w:t xml:space="preserve">237 </w:t>
      </w:r>
    </w:p>
    <w:p w:rsidR="002B379B" w:rsidRDefault="002B379B" w:rsidP="002B379B">
      <w:pPr>
        <w:pStyle w:val="120"/>
      </w:pPr>
      <w:r>
        <w:t>238       end process BYTE_RAM_PROC;</w:t>
      </w:r>
    </w:p>
    <w:p w:rsidR="002B379B" w:rsidRDefault="002B379B" w:rsidP="002B379B">
      <w:pPr>
        <w:pStyle w:val="120"/>
      </w:pPr>
      <w:r>
        <w:t xml:space="preserve">239 </w:t>
      </w:r>
    </w:p>
    <w:p w:rsidR="002B379B" w:rsidRDefault="002B379B" w:rsidP="002B379B">
      <w:pPr>
        <w:pStyle w:val="120"/>
      </w:pPr>
      <w:r>
        <w:t>240       data_out &lt;= ram(CONV_INTEGER(read_address));</w:t>
      </w:r>
    </w:p>
    <w:p w:rsidR="002B379B" w:rsidRDefault="002B379B" w:rsidP="002B379B">
      <w:pPr>
        <w:pStyle w:val="120"/>
      </w:pPr>
      <w:r>
        <w:t xml:space="preserve">241 </w:t>
      </w:r>
    </w:p>
    <w:p w:rsidR="002B379B" w:rsidRDefault="002B379B" w:rsidP="002B379B">
      <w:pPr>
        <w:pStyle w:val="120"/>
      </w:pPr>
      <w:r>
        <w:t>242       mem_data_out(i)(byte_index*8+7 downto byte_index*8) &lt;= data_out;</w:t>
      </w:r>
    </w:p>
    <w:p w:rsidR="002B379B" w:rsidRDefault="002B379B" w:rsidP="002B379B">
      <w:pPr>
        <w:pStyle w:val="120"/>
      </w:pPr>
      <w:r>
        <w:t xml:space="preserve">243 </w:t>
      </w:r>
    </w:p>
    <w:p w:rsidR="002B379B" w:rsidRDefault="002B379B" w:rsidP="002B379B">
      <w:pPr>
        <w:pStyle w:val="120"/>
      </w:pPr>
      <w:r>
        <w:t>244     end generate BYTE_BRAM_GEN;</w:t>
      </w:r>
    </w:p>
    <w:p w:rsidR="002B379B" w:rsidRDefault="002B379B" w:rsidP="002B379B">
      <w:pPr>
        <w:pStyle w:val="120"/>
      </w:pPr>
      <w:r>
        <w:t xml:space="preserve">245 </w:t>
      </w:r>
    </w:p>
    <w:p w:rsidR="000B50BF" w:rsidRDefault="002B379B" w:rsidP="002B379B">
      <w:pPr>
        <w:pStyle w:val="120"/>
        <w:rPr>
          <w:rFonts w:hint="eastAsia"/>
        </w:rPr>
      </w:pPr>
      <w:r>
        <w:t>246   end generate BRAM_GEN</w:t>
      </w:r>
    </w:p>
    <w:p w:rsidR="00E44FEB" w:rsidRDefault="00E44FEB" w:rsidP="000B50BF">
      <w:pPr>
        <w:pStyle w:val="affe"/>
        <w:ind w:leftChars="0" w:left="0" w:firstLineChars="0" w:firstLine="0"/>
        <w:rPr>
          <w:rFonts w:hint="eastAsia"/>
        </w:rPr>
      </w:pPr>
    </w:p>
    <w:p w:rsidR="000B50BF" w:rsidRDefault="000B50B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다음은</w:t>
      </w:r>
      <w:r>
        <w:rPr>
          <w:rFonts w:hint="eastAsia"/>
        </w:rPr>
        <w:t xml:space="preserve"> 2</w:t>
      </w:r>
      <w:r>
        <w:rPr>
          <w:rFonts w:hint="eastAsia"/>
        </w:rPr>
        <w:t>가지를</w:t>
      </w:r>
      <w:r>
        <w:rPr>
          <w:rFonts w:hint="eastAsia"/>
        </w:rPr>
        <w:t xml:space="preserve"> </w:t>
      </w:r>
      <w:r>
        <w:rPr>
          <w:rFonts w:hint="eastAsia"/>
        </w:rPr>
        <w:t>한꺼번에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249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UX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구현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0B50BF" w:rsidRDefault="000B50B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 xml:space="preserve">CASE  ~ WHEN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회로도가</w:t>
      </w:r>
      <w:r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떠</w:t>
      </w:r>
      <w:r>
        <w:rPr>
          <w:rFonts w:hint="eastAsia"/>
        </w:rPr>
        <w:t xml:space="preserve"> </w:t>
      </w:r>
      <w:r>
        <w:rPr>
          <w:rFonts w:hint="eastAsia"/>
        </w:rPr>
        <w:t>올라야</w:t>
      </w:r>
      <w:r>
        <w:rPr>
          <w:rFonts w:hint="eastAsia"/>
        </w:rPr>
        <w:t xml:space="preserve"> </w:t>
      </w:r>
      <w:r>
        <w:rPr>
          <w:rFonts w:hint="eastAsia"/>
        </w:rPr>
        <w:t>해요</w:t>
      </w:r>
    </w:p>
    <w:p w:rsidR="000B50BF" w:rsidRDefault="000B50B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안떠오르면</w:t>
      </w:r>
    </w:p>
    <w:p w:rsidR="000B50BF" w:rsidRDefault="000B50B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 xml:space="preserve">VHDL </w:t>
      </w:r>
      <w:r>
        <w:rPr>
          <w:rFonts w:hint="eastAsia"/>
        </w:rPr>
        <w:t>공부부터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하세요</w:t>
      </w:r>
      <w:r>
        <w:rPr>
          <w:rFonts w:hint="eastAsia"/>
        </w:rPr>
        <w:t>.</w:t>
      </w:r>
    </w:p>
    <w:p w:rsidR="000B50BF" w:rsidRDefault="000B50B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간단하네요</w:t>
      </w:r>
      <w:r>
        <w:rPr>
          <w:rFonts w:hint="eastAsia"/>
        </w:rPr>
        <w:t xml:space="preserve"> mem_selec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따라서</w:t>
      </w:r>
      <w:r>
        <w:rPr>
          <w:rFonts w:hint="eastAsia"/>
        </w:rPr>
        <w:t xml:space="preserve"> mem_ip2bus_data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4</w:t>
      </w:r>
      <w:r>
        <w:rPr>
          <w:rFonts w:hint="eastAsia"/>
        </w:rPr>
        <w:t>개중</w:t>
      </w:r>
      <w:r>
        <w:rPr>
          <w:rFonts w:hint="eastAsia"/>
        </w:rPr>
        <w:t xml:space="preserve"> </w:t>
      </w:r>
      <w:r>
        <w:rPr>
          <w:rFonts w:hint="eastAsia"/>
        </w:rPr>
        <w:t>하나로</w:t>
      </w:r>
      <w:r>
        <w:rPr>
          <w:rFonts w:hint="eastAsia"/>
        </w:rPr>
        <w:t xml:space="preserve"> </w:t>
      </w:r>
      <w:r>
        <w:rPr>
          <w:rFonts w:hint="eastAsia"/>
        </w:rPr>
        <w:t>결정되네요</w:t>
      </w:r>
      <w:r>
        <w:rPr>
          <w:rFonts w:hint="eastAsia"/>
        </w:rPr>
        <w:t>.</w:t>
      </w:r>
    </w:p>
    <w:p w:rsidR="000B50BF" w:rsidRDefault="000B50B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두번째가</w:t>
      </w:r>
      <w:r>
        <w:rPr>
          <w:rFonts w:hint="eastAsia"/>
        </w:rPr>
        <w:t xml:space="preserve"> </w:t>
      </w:r>
      <w:r>
        <w:rPr>
          <w:rFonts w:hint="eastAsia"/>
        </w:rPr>
        <w:t>중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421E2F" w:rsidRDefault="00421E2F" w:rsidP="000B50B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렇게</w:t>
      </w:r>
      <w:r>
        <w:rPr>
          <w:rFonts w:hint="eastAsia"/>
        </w:rPr>
        <w:t xml:space="preserve"> mux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선택된</w:t>
      </w:r>
      <w:r>
        <w:rPr>
          <w:rFonts w:hint="eastAsia"/>
        </w:rPr>
        <w:t xml:space="preserve"> </w:t>
      </w:r>
      <w:r>
        <w:rPr>
          <w:rFonts w:hint="eastAsia"/>
        </w:rPr>
        <w:t>최정</w:t>
      </w:r>
      <w:r>
        <w:rPr>
          <w:rFonts w:hint="eastAsia"/>
        </w:rPr>
        <w:t xml:space="preserve"> </w:t>
      </w:r>
      <w:r>
        <w:rPr>
          <w:rFonts w:hint="eastAsia"/>
        </w:rPr>
        <w:t>출력은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265</w:t>
      </w:r>
      <w:r>
        <w:rPr>
          <w:rFonts w:hint="eastAsia"/>
        </w:rPr>
        <w:t>라인에서</w:t>
      </w:r>
      <w:r>
        <w:rPr>
          <w:rFonts w:hint="eastAsia"/>
        </w:rPr>
        <w:t xml:space="preserve"> IP2Bus_data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되는데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시점이</w:t>
      </w:r>
      <w:r>
        <w:rPr>
          <w:rFonts w:hint="eastAsia"/>
        </w:rPr>
        <w:t xml:space="preserve"> </w:t>
      </w:r>
      <w:r>
        <w:rPr>
          <w:rFonts w:hint="eastAsia"/>
        </w:rPr>
        <w:t>언제냐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mem_read_ack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그렇지</w:t>
      </w:r>
      <w:r>
        <w:rPr>
          <w:rFonts w:hint="eastAsia"/>
        </w:rPr>
        <w:t xml:space="preserve"> </w:t>
      </w:r>
      <w:r>
        <w:rPr>
          <w:rFonts w:hint="eastAsia"/>
        </w:rPr>
        <w:t>않으면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8398D" w:rsidRDefault="0098398D" w:rsidP="0098398D">
      <w:pPr>
        <w:pStyle w:val="affe"/>
        <w:ind w:left="200" w:firstLine="400"/>
        <w:rPr>
          <w:rFonts w:hint="eastAsia"/>
        </w:rPr>
      </w:pPr>
      <w:r>
        <w:object w:dxaOrig="2061" w:dyaOrig="4073">
          <v:shape id="_x0000_i1038" type="#_x0000_t75" style="width:103.35pt;height:203.35pt" o:ole="">
            <v:imagedata r:id="rId34" o:title=""/>
          </v:shape>
          <o:OLEObject Type="Embed" ProgID="Visio.Drawing.11" ShapeID="_x0000_i1038" DrawAspect="Content" ObjectID="_1386361428" r:id="rId35"/>
        </w:object>
      </w:r>
      <w:r>
        <w:rPr>
          <w:rFonts w:hint="eastAsia"/>
        </w:rPr>
        <w:t xml:space="preserve"> FPGA </w:t>
      </w:r>
      <w:r>
        <w:rPr>
          <w:rFonts w:hint="eastAsia"/>
        </w:rPr>
        <w:t>내부에는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들어주는</w:t>
      </w:r>
      <w:r>
        <w:rPr>
          <w:rFonts w:hint="eastAsia"/>
        </w:rPr>
        <w:t xml:space="preserve"> BUF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없어요</w:t>
      </w:r>
      <w:r>
        <w:rPr>
          <w:rFonts w:hint="eastAsia"/>
        </w:rPr>
        <w:t xml:space="preserve">. </w:t>
      </w:r>
      <w:r>
        <w:rPr>
          <w:rFonts w:hint="eastAsia"/>
        </w:rPr>
        <w:t>그러니까</w:t>
      </w:r>
      <w:r>
        <w:rPr>
          <w:rFonts w:hint="eastAsia"/>
        </w:rPr>
        <w:t xml:space="preserve"> FPGA </w:t>
      </w:r>
      <w:r>
        <w:rPr>
          <w:rFonts w:hint="eastAsia"/>
        </w:rPr>
        <w:t>내부에는</w:t>
      </w:r>
      <w:r>
        <w:rPr>
          <w:rFonts w:hint="eastAsia"/>
        </w:rPr>
        <w:t xml:space="preserve"> OR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쓴다고</w:t>
      </w:r>
      <w:r>
        <w:rPr>
          <w:rFonts w:hint="eastAsia"/>
        </w:rPr>
        <w:t xml:space="preserve"> </w:t>
      </w:r>
      <w:r>
        <w:rPr>
          <w:rFonts w:hint="eastAsia"/>
        </w:rPr>
        <w:t>생각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OR </w:t>
      </w:r>
      <w:r>
        <w:rPr>
          <w:rFonts w:hint="eastAsia"/>
        </w:rPr>
        <w:t>연산에서는</w:t>
      </w:r>
      <w:r>
        <w:rPr>
          <w:rFonts w:hint="eastAsia"/>
        </w:rPr>
        <w:t xml:space="preserve"> 0</w:t>
      </w:r>
      <w:r>
        <w:rPr>
          <w:rFonts w:hint="eastAsia"/>
        </w:rPr>
        <w:t>은</w:t>
      </w:r>
      <w:r>
        <w:rPr>
          <w:rFonts w:hint="eastAsia"/>
        </w:rPr>
        <w:t xml:space="preserve"> DON</w:t>
      </w:r>
      <w:r>
        <w:t>’</w:t>
      </w:r>
      <w:r>
        <w:rPr>
          <w:rFonts w:hint="eastAsia"/>
        </w:rPr>
        <w:t>T CARE</w:t>
      </w:r>
      <w:r>
        <w:rPr>
          <w:rFonts w:hint="eastAsia"/>
        </w:rPr>
        <w:t>이니까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국산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무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E5BF6" w:rsidRDefault="00BE5BF6" w:rsidP="0098398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러면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mem_read_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만드느냐는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있다가</w:t>
      </w:r>
      <w:r>
        <w:rPr>
          <w:rFonts w:hint="eastAsia"/>
        </w:rPr>
        <w:t xml:space="preserve"> </w:t>
      </w:r>
      <w:r>
        <w:rPr>
          <w:rFonts w:hint="eastAsia"/>
        </w:rPr>
        <w:t>설명하고</w:t>
      </w:r>
      <w:r>
        <w:rPr>
          <w:rFonts w:hint="eastAsia"/>
        </w:rPr>
        <w:t xml:space="preserve"> </w:t>
      </w:r>
      <w:r>
        <w:rPr>
          <w:rFonts w:hint="eastAsia"/>
        </w:rPr>
        <w:t>나머지</w:t>
      </w:r>
      <w:r>
        <w:rPr>
          <w:rFonts w:hint="eastAsia"/>
        </w:rPr>
        <w:t xml:space="preserve"> </w:t>
      </w:r>
      <w:r w:rsidR="0054309A">
        <w:rPr>
          <w:rFonts w:hint="eastAsia"/>
        </w:rPr>
        <w:t xml:space="preserve">268, 269, 270 </w:t>
      </w:r>
      <w:r w:rsidR="0054309A">
        <w:rPr>
          <w:rFonts w:hint="eastAsia"/>
        </w:rPr>
        <w:t>라인의</w:t>
      </w:r>
      <w:r w:rsidR="0054309A">
        <w:rPr>
          <w:rFonts w:hint="eastAsia"/>
        </w:rPr>
        <w:t xml:space="preserve"> </w:t>
      </w:r>
      <w:r>
        <w:rPr>
          <w:rFonts w:hint="eastAsia"/>
        </w:rPr>
        <w:t xml:space="preserve">IP2Bus_*Ack </w:t>
      </w:r>
      <w:r>
        <w:rPr>
          <w:rFonts w:hint="eastAsia"/>
        </w:rPr>
        <w:t>신호</w:t>
      </w:r>
      <w:r w:rsidR="0054309A">
        <w:rPr>
          <w:rFonts w:hint="eastAsia"/>
        </w:rPr>
        <w:t xml:space="preserve"> </w:t>
      </w:r>
      <w:r w:rsidR="0054309A">
        <w:rPr>
          <w:rFonts w:hint="eastAsia"/>
        </w:rPr>
        <w:t>삼총사는</w:t>
      </w:r>
      <w:r w:rsidR="0054309A">
        <w:rPr>
          <w:rFonts w:hint="eastAsia"/>
        </w:rPr>
        <w:t xml:space="preserve">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슬레이브에서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54309A" w:rsidRDefault="0054309A" w:rsidP="0098398D">
      <w:pPr>
        <w:pStyle w:val="affe"/>
        <w:ind w:left="200" w:firstLine="400"/>
        <w:rPr>
          <w:rFonts w:hint="eastAsia"/>
        </w:rPr>
      </w:pPr>
      <w:r>
        <w:object w:dxaOrig="358" w:dyaOrig="358">
          <v:shape id="_x0000_i1039" type="#_x0000_t75" style="width:32.65pt;height:32.65pt" o:ole="">
            <v:imagedata r:id="rId36" o:title=""/>
          </v:shape>
          <o:OLEObject Type="Embed" ProgID="Visio.Drawing.11" ShapeID="_x0000_i1039" DrawAspect="Content" ObjectID="_1386361429" r:id="rId37"/>
        </w:objec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만들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삼총사도</w:t>
      </w:r>
      <w:r>
        <w:rPr>
          <w:rFonts w:hint="eastAsia"/>
        </w:rPr>
        <w:t xml:space="preserve"> </w:t>
      </w:r>
      <w:r>
        <w:rPr>
          <w:rFonts w:hint="eastAsia"/>
        </w:rPr>
        <w:t>조금있다가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4309A" w:rsidRDefault="0054309A" w:rsidP="0098398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271</w:t>
      </w:r>
      <w:r>
        <w:rPr>
          <w:rFonts w:hint="eastAsia"/>
        </w:rPr>
        <w:t>라인의</w:t>
      </w:r>
      <w:r>
        <w:rPr>
          <w:rFonts w:hint="eastAsia"/>
        </w:rPr>
        <w:t xml:space="preserve"> IP2Bus_Error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그냥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묶어</w:t>
      </w:r>
      <w:r>
        <w:rPr>
          <w:rFonts w:hint="eastAsia"/>
        </w:rPr>
        <w:t xml:space="preserve"> </w:t>
      </w:r>
      <w:r>
        <w:rPr>
          <w:rFonts w:hint="eastAsia"/>
        </w:rPr>
        <w:t>둡니다</w:t>
      </w:r>
      <w:r>
        <w:rPr>
          <w:rFonts w:hint="eastAsia"/>
        </w:rPr>
        <w:t>.</w:t>
      </w:r>
    </w:p>
    <w:p w:rsidR="000B50BF" w:rsidRDefault="000B50BF" w:rsidP="000B50BF">
      <w:pPr>
        <w:pStyle w:val="120"/>
      </w:pPr>
      <w:r>
        <w:t>248   -- implement Block RAM read mux</w:t>
      </w:r>
    </w:p>
    <w:p w:rsidR="000B50BF" w:rsidRDefault="000B50BF" w:rsidP="000B50BF">
      <w:pPr>
        <w:pStyle w:val="120"/>
      </w:pPr>
      <w:r>
        <w:t>249   MEM_IP2BUS_DATA_PROC : process( mem_data_out, mem_select ) is</w:t>
      </w:r>
    </w:p>
    <w:p w:rsidR="000B50BF" w:rsidRDefault="000B50BF" w:rsidP="000B50BF">
      <w:pPr>
        <w:pStyle w:val="120"/>
      </w:pPr>
      <w:r>
        <w:t>250   begin</w:t>
      </w:r>
    </w:p>
    <w:p w:rsidR="000B50BF" w:rsidRDefault="000B50BF" w:rsidP="000B50BF">
      <w:pPr>
        <w:pStyle w:val="120"/>
      </w:pPr>
      <w:r>
        <w:t xml:space="preserve">251 </w:t>
      </w:r>
    </w:p>
    <w:p w:rsidR="000B50BF" w:rsidRDefault="000B50BF" w:rsidP="000B50BF">
      <w:pPr>
        <w:pStyle w:val="120"/>
      </w:pPr>
      <w:r>
        <w:t>252     case mem_select is</w:t>
      </w:r>
    </w:p>
    <w:p w:rsidR="000B50BF" w:rsidRDefault="000B50BF" w:rsidP="000B50BF">
      <w:pPr>
        <w:pStyle w:val="120"/>
      </w:pPr>
      <w:r>
        <w:t>253       when "0001" =&gt; mem_ip2bus_data &lt;= mem_data_out(0);</w:t>
      </w:r>
    </w:p>
    <w:p w:rsidR="000B50BF" w:rsidRDefault="000B50BF" w:rsidP="000B50BF">
      <w:pPr>
        <w:pStyle w:val="120"/>
      </w:pPr>
      <w:r>
        <w:t>254       when "0010" =&gt; mem_ip2bus_data &lt;= mem_data_out(1);</w:t>
      </w:r>
    </w:p>
    <w:p w:rsidR="000B50BF" w:rsidRDefault="000B50BF" w:rsidP="000B50BF">
      <w:pPr>
        <w:pStyle w:val="120"/>
      </w:pPr>
      <w:r>
        <w:t>255       when "0100" =&gt; mem_ip2bus_data &lt;= mem_data_out(2);</w:t>
      </w:r>
    </w:p>
    <w:p w:rsidR="000B50BF" w:rsidRDefault="000B50BF" w:rsidP="000B50BF">
      <w:pPr>
        <w:pStyle w:val="120"/>
      </w:pPr>
      <w:r>
        <w:t>256       when "1000" =&gt; mem_ip2bus_data &lt;= mem_data_out(3);</w:t>
      </w:r>
    </w:p>
    <w:p w:rsidR="000B50BF" w:rsidRDefault="000B50BF" w:rsidP="000B50BF">
      <w:pPr>
        <w:pStyle w:val="120"/>
      </w:pPr>
      <w:r>
        <w:t>257       when others =&gt; mem_ip2bus_data &lt;= (others =&gt; '0');</w:t>
      </w:r>
    </w:p>
    <w:p w:rsidR="000B50BF" w:rsidRDefault="000B50BF" w:rsidP="000B50BF">
      <w:pPr>
        <w:pStyle w:val="120"/>
      </w:pPr>
      <w:r>
        <w:t>258     end case;</w:t>
      </w:r>
    </w:p>
    <w:p w:rsidR="000B50BF" w:rsidRDefault="000B50BF" w:rsidP="000B50BF">
      <w:pPr>
        <w:pStyle w:val="120"/>
      </w:pPr>
      <w:r>
        <w:t xml:space="preserve">259 </w:t>
      </w:r>
    </w:p>
    <w:p w:rsidR="000B50BF" w:rsidRDefault="000B50BF" w:rsidP="000B50BF">
      <w:pPr>
        <w:pStyle w:val="120"/>
      </w:pPr>
      <w:r>
        <w:t>260   end process MEM_IP2BUS_DATA_PROC;</w:t>
      </w:r>
    </w:p>
    <w:p w:rsidR="000B50BF" w:rsidRDefault="000B50BF" w:rsidP="000B50BF">
      <w:pPr>
        <w:pStyle w:val="120"/>
      </w:pPr>
      <w:r>
        <w:t xml:space="preserve">261 </w:t>
      </w:r>
    </w:p>
    <w:p w:rsidR="000B50BF" w:rsidRDefault="000B50BF" w:rsidP="000B50BF">
      <w:pPr>
        <w:pStyle w:val="120"/>
      </w:pPr>
      <w:r>
        <w:t>262   ------------------------------------------</w:t>
      </w:r>
    </w:p>
    <w:p w:rsidR="000B50BF" w:rsidRDefault="000B50BF" w:rsidP="000B50BF">
      <w:pPr>
        <w:pStyle w:val="120"/>
      </w:pPr>
      <w:r>
        <w:t>263   -- Example code to drive IP to Bus signals</w:t>
      </w:r>
    </w:p>
    <w:p w:rsidR="000B50BF" w:rsidRDefault="000B50BF" w:rsidP="000B50BF">
      <w:pPr>
        <w:pStyle w:val="120"/>
      </w:pPr>
      <w:r>
        <w:t>264   ------------------------------------------</w:t>
      </w:r>
    </w:p>
    <w:p w:rsidR="000B50BF" w:rsidRDefault="000B50BF" w:rsidP="000B50BF">
      <w:pPr>
        <w:pStyle w:val="120"/>
      </w:pPr>
      <w:r>
        <w:t>265   IP2Bus_Data  &lt;= mem_ip2bus_data when mem_read_ack = '1' else</w:t>
      </w:r>
    </w:p>
    <w:p w:rsidR="000B50BF" w:rsidRDefault="000B50BF" w:rsidP="000B50BF">
      <w:pPr>
        <w:pStyle w:val="120"/>
      </w:pPr>
      <w:r>
        <w:t>266                   (others =&gt; '0');</w:t>
      </w:r>
    </w:p>
    <w:p w:rsidR="000B50BF" w:rsidRDefault="000B50BF" w:rsidP="000B50BF">
      <w:pPr>
        <w:pStyle w:val="120"/>
      </w:pPr>
      <w:r>
        <w:t xml:space="preserve">267 </w:t>
      </w:r>
    </w:p>
    <w:p w:rsidR="000B50BF" w:rsidRDefault="000B50BF" w:rsidP="000B50BF">
      <w:pPr>
        <w:pStyle w:val="120"/>
      </w:pPr>
      <w:r>
        <w:t>268   IP2Bus_AddrAck &lt;= mem_write_ack or (mem_read_enable and mem_read_ack);</w:t>
      </w:r>
    </w:p>
    <w:p w:rsidR="000B50BF" w:rsidRDefault="000B50BF" w:rsidP="000B50BF">
      <w:pPr>
        <w:pStyle w:val="120"/>
      </w:pPr>
      <w:r>
        <w:t>269   IP2Bus_WrAck &lt;= mem_write_ack;</w:t>
      </w:r>
    </w:p>
    <w:p w:rsidR="000B50BF" w:rsidRDefault="000B50BF" w:rsidP="000B50BF">
      <w:pPr>
        <w:pStyle w:val="120"/>
      </w:pPr>
      <w:r>
        <w:t>270   IP2Bus_RdAck &lt;= mem_read_ack;</w:t>
      </w:r>
    </w:p>
    <w:p w:rsidR="000B50BF" w:rsidRDefault="000B50BF" w:rsidP="000B50BF">
      <w:pPr>
        <w:pStyle w:val="120"/>
      </w:pPr>
      <w:r>
        <w:t>271   IP2Bus_Error &lt;= '0';</w:t>
      </w:r>
    </w:p>
    <w:p w:rsidR="000B50BF" w:rsidRDefault="000B50BF" w:rsidP="000B50BF">
      <w:pPr>
        <w:pStyle w:val="120"/>
        <w:rPr>
          <w:rFonts w:hint="eastAsia"/>
        </w:rPr>
      </w:pPr>
      <w:r>
        <w:lastRenderedPageBreak/>
        <w:t>272</w:t>
      </w:r>
    </w:p>
    <w:p w:rsidR="002E3510" w:rsidRDefault="002E3510" w:rsidP="002E3510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ACK </w:t>
      </w:r>
      <w:r>
        <w:rPr>
          <w:rFonts w:hint="eastAsia"/>
        </w:rPr>
        <w:t>삼총사를</w:t>
      </w:r>
      <w:r>
        <w:rPr>
          <w:rFonts w:hint="eastAsia"/>
        </w:rPr>
        <w:t xml:space="preserve"> </w:t>
      </w:r>
      <w:r>
        <w:rPr>
          <w:rFonts w:hint="eastAsia"/>
        </w:rPr>
        <w:t>설명하려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E3510" w:rsidRDefault="002E3510" w:rsidP="002E3510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188</w:t>
      </w:r>
      <w:r>
        <w:rPr>
          <w:rFonts w:hint="eastAsia"/>
        </w:rPr>
        <w:t>라인에서</w:t>
      </w:r>
      <w:r>
        <w:rPr>
          <w:rFonts w:hint="eastAsia"/>
        </w:rPr>
        <w:t xml:space="preserve"> </w:t>
      </w:r>
      <w:r>
        <w:rPr>
          <w:rFonts w:hint="eastAsia"/>
        </w:rPr>
        <w:t>두개의</w:t>
      </w:r>
      <w:r>
        <w:rPr>
          <w:rFonts w:hint="eastAsia"/>
        </w:rPr>
        <w:t xml:space="preserve"> </w:t>
      </w:r>
      <w:r>
        <w:rPr>
          <w:rFonts w:hint="eastAsia"/>
        </w:rPr>
        <w:t>신호는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연결되었고요</w:t>
      </w:r>
      <w:r>
        <w:rPr>
          <w:rFonts w:hint="eastAsia"/>
        </w:rPr>
        <w:t xml:space="preserve"> 189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RdCE</w:t>
      </w:r>
      <w:r>
        <w:rPr>
          <w:rFonts w:hint="eastAsia"/>
        </w:rPr>
        <w:t>가</w:t>
      </w:r>
      <w:r>
        <w:rPr>
          <w:rFonts w:hint="eastAsia"/>
        </w:rPr>
        <w:t xml:space="preserve"> OR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하네요</w:t>
      </w:r>
      <w:r>
        <w:rPr>
          <w:rFonts w:hint="eastAsia"/>
        </w:rPr>
        <w:t>. 4</w:t>
      </w:r>
      <w:r>
        <w:rPr>
          <w:rFonts w:hint="eastAsia"/>
        </w:rPr>
        <w:t>개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하나라도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rPr>
          <w:rFonts w:hint="eastAsia"/>
        </w:rPr>
        <w:t>이면</w:t>
      </w:r>
      <w:r>
        <w:rPr>
          <w:rFonts w:hint="eastAsia"/>
        </w:rPr>
        <w:t xml:space="preserve"> mem_read_enabl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되죠</w:t>
      </w:r>
      <w:r>
        <w:rPr>
          <w:rFonts w:hint="eastAsia"/>
        </w:rPr>
        <w:t>.</w:t>
      </w:r>
    </w:p>
    <w:p w:rsidR="002E3510" w:rsidRDefault="002E3510" w:rsidP="002E3510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192</w:t>
      </w:r>
      <w:r>
        <w:rPr>
          <w:rFonts w:hint="eastAsia"/>
        </w:rPr>
        <w:t>라인에서는</w:t>
      </w:r>
      <w:r>
        <w:rPr>
          <w:rFonts w:hint="eastAsia"/>
        </w:rPr>
        <w:t xml:space="preserve"> Bus2IP_Addr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일부분을</w:t>
      </w:r>
      <w:r>
        <w:rPr>
          <w:rFonts w:hint="eastAsia"/>
        </w:rPr>
        <w:t xml:space="preserve"> </w:t>
      </w:r>
      <w:r>
        <w:rPr>
          <w:rFonts w:hint="eastAsia"/>
        </w:rPr>
        <w:t>잘라내서</w:t>
      </w:r>
      <w:r>
        <w:rPr>
          <w:rFonts w:hint="eastAsia"/>
        </w:rPr>
        <w:t xml:space="preserve"> mem_address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연결했습니다</w:t>
      </w:r>
      <w:r>
        <w:rPr>
          <w:rFonts w:hint="eastAsia"/>
        </w:rPr>
        <w:t xml:space="preserve">. </w:t>
      </w:r>
      <w:r>
        <w:rPr>
          <w:rFonts w:hint="eastAsia"/>
        </w:rPr>
        <w:t>그런데</w:t>
      </w:r>
      <w:r>
        <w:rPr>
          <w:rFonts w:hint="eastAsia"/>
        </w:rPr>
        <w:t xml:space="preserve"> </w:t>
      </w:r>
      <w:r>
        <w:rPr>
          <w:rFonts w:hint="eastAsia"/>
        </w:rPr>
        <w:t>여기서</w:t>
      </w:r>
      <w:r>
        <w:rPr>
          <w:rFonts w:hint="eastAsia"/>
        </w:rPr>
        <w:t xml:space="preserve"> (9 downto 2)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표현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앞에</w:t>
      </w:r>
      <w:r>
        <w:rPr>
          <w:rFonts w:hint="eastAsia"/>
        </w:rPr>
        <w:t xml:space="preserve"> 9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라인의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</w:t>
      </w:r>
      <w:r>
        <w:rPr>
          <w:rFonts w:hint="eastAsia"/>
        </w:rPr>
        <w:t>크기를</w:t>
      </w:r>
      <w:r>
        <w:rPr>
          <w:rFonts w:hint="eastAsia"/>
        </w:rPr>
        <w:t xml:space="preserve"> </w:t>
      </w:r>
      <w:r>
        <w:rPr>
          <w:rFonts w:hint="eastAsia"/>
        </w:rPr>
        <w:t>정하는데</w:t>
      </w:r>
      <w:r>
        <w:rPr>
          <w:rFonts w:hint="eastAsia"/>
        </w:rPr>
        <w:t xml:space="preserve"> </w:t>
      </w:r>
      <w:r>
        <w:rPr>
          <w:rFonts w:hint="eastAsia"/>
        </w:rPr>
        <w:t>사용한다고</w:t>
      </w:r>
      <w:r>
        <w:rPr>
          <w:rFonts w:hint="eastAsia"/>
        </w:rPr>
        <w:t xml:space="preserve">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왜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2</w:t>
      </w:r>
      <w:r>
        <w:t>’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어드레스라인을</w:t>
      </w:r>
      <w:r>
        <w:rPr>
          <w:rFonts w:hint="eastAsia"/>
        </w:rPr>
        <w:t xml:space="preserve"> </w:t>
      </w:r>
      <w:r>
        <w:rPr>
          <w:rFonts w:hint="eastAsia"/>
        </w:rPr>
        <w:t>연결했을까</w:t>
      </w:r>
      <w:r>
        <w:rPr>
          <w:rFonts w:hint="eastAsia"/>
        </w:rPr>
        <w:t>?</w:t>
      </w:r>
    </w:p>
    <w:p w:rsidR="008442DB" w:rsidRDefault="002E3510" w:rsidP="008442DB">
      <w:pPr>
        <w:pStyle w:val="affe"/>
        <w:ind w:left="200" w:firstLine="400"/>
        <w:rPr>
          <w:rFonts w:hint="eastAsia"/>
        </w:rPr>
      </w:pPr>
      <w:r>
        <w:object w:dxaOrig="1522" w:dyaOrig="2996">
          <v:shape id="_x0000_i1040" type="#_x0000_t75" style="width:76pt;height:150pt" o:ole="">
            <v:imagedata r:id="rId38" o:title=""/>
          </v:shape>
          <o:OLEObject Type="Embed" ProgID="Visio.Drawing.11" ShapeID="_x0000_i1040" DrawAspect="Content" ObjectID="_1386361430" r:id="rId39"/>
        </w:object>
      </w:r>
      <w:r>
        <w:rPr>
          <w:rFonts w:hint="eastAsia"/>
        </w:rPr>
        <w:t xml:space="preserve"> </w:t>
      </w:r>
      <w:r w:rsidR="008442DB">
        <w:rPr>
          <w:rFonts w:hint="eastAsia"/>
        </w:rPr>
        <w:t>이것은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데이터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버스의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크기가</w:t>
      </w:r>
      <w:r w:rsidR="008442DB">
        <w:rPr>
          <w:rFonts w:hint="eastAsia"/>
        </w:rPr>
        <w:t xml:space="preserve"> 32</w:t>
      </w:r>
      <w:r w:rsidR="008442DB">
        <w:rPr>
          <w:rFonts w:hint="eastAsia"/>
        </w:rPr>
        <w:t>비트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이기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때문에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어드레스가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하나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증가할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때만</w:t>
      </w:r>
      <w:r w:rsidR="008442DB">
        <w:rPr>
          <w:rFonts w:hint="eastAsia"/>
        </w:rPr>
        <w:t xml:space="preserve"> 4</w:t>
      </w:r>
      <w:r w:rsidR="008442DB">
        <w:rPr>
          <w:rFonts w:hint="eastAsia"/>
        </w:rPr>
        <w:t>바이트씩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증가한다라는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것을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강력히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암시하는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것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입니다</w:t>
      </w:r>
      <w:r w:rsidR="008442DB">
        <w:rPr>
          <w:rFonts w:hint="eastAsia"/>
        </w:rPr>
        <w:t>.</w:t>
      </w:r>
    </w:p>
    <w:p w:rsidR="008442DB" w:rsidRDefault="008442DB" w:rsidP="008442DB">
      <w:pPr>
        <w:pStyle w:val="affe"/>
        <w:ind w:left="200" w:firstLine="400"/>
        <w:rPr>
          <w:rFonts w:hint="eastAsia"/>
        </w:rPr>
      </w:pPr>
      <w:r>
        <w:object w:dxaOrig="2089" w:dyaOrig="4130">
          <v:shape id="_x0000_i1041" type="#_x0000_t75" style="width:104.65pt;height:206.65pt" o:ole="">
            <v:imagedata r:id="rId40" o:title=""/>
          </v:shape>
          <o:OLEObject Type="Embed" ProgID="Visio.Drawing.11" ShapeID="_x0000_i1041" DrawAspect="Content" ObjectID="_1386361431" r:id="rId41"/>
        </w:object>
      </w:r>
      <w:r>
        <w:rPr>
          <w:rFonts w:hint="eastAsia"/>
        </w:rPr>
        <w:t>아닙니다</w:t>
      </w:r>
      <w:r>
        <w:rPr>
          <w:rFonts w:hint="eastAsia"/>
        </w:rPr>
        <w:t>. 122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 w:rsidRPr="008442DB">
        <w:t xml:space="preserve">Bus2IP_BE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포트는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바이트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지를</w:t>
      </w:r>
      <w:r>
        <w:rPr>
          <w:rFonts w:hint="eastAsia"/>
        </w:rPr>
        <w:t xml:space="preserve"> </w:t>
      </w:r>
      <w:r>
        <w:rPr>
          <w:rFonts w:hint="eastAsia"/>
        </w:rPr>
        <w:t>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8442DB" w:rsidRDefault="008442DB" w:rsidP="008442DB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190</w:t>
      </w:r>
      <w:r>
        <w:rPr>
          <w:rFonts w:hint="eastAsia"/>
        </w:rPr>
        <w:t>라인과</w:t>
      </w:r>
      <w:r>
        <w:rPr>
          <w:rFonts w:hint="eastAsia"/>
        </w:rPr>
        <w:t xml:space="preserve"> 191 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뭔가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다르다는</w:t>
      </w:r>
      <w:r>
        <w:rPr>
          <w:rFonts w:hint="eastAsia"/>
        </w:rPr>
        <w:t xml:space="preserve"> </w:t>
      </w:r>
      <w:r>
        <w:rPr>
          <w:rFonts w:hint="eastAsia"/>
        </w:rPr>
        <w:t>느낌이</w:t>
      </w:r>
      <w:r>
        <w:rPr>
          <w:rFonts w:hint="eastAsia"/>
        </w:rPr>
        <w:t xml:space="preserve"> </w:t>
      </w:r>
      <w:r>
        <w:rPr>
          <w:rFonts w:hint="eastAsia"/>
        </w:rPr>
        <w:t>확</w:t>
      </w:r>
      <w:r>
        <w:rPr>
          <w:rFonts w:hint="eastAsia"/>
        </w:rPr>
        <w:t xml:space="preserve"> ~~ </w:t>
      </w:r>
      <w:r>
        <w:rPr>
          <w:rFonts w:hint="eastAsia"/>
        </w:rPr>
        <w:t>다가</w:t>
      </w:r>
      <w:r>
        <w:rPr>
          <w:rFonts w:hint="eastAsia"/>
        </w:rPr>
        <w:t xml:space="preserve"> </w:t>
      </w:r>
      <w:r>
        <w:rPr>
          <w:rFonts w:hint="eastAsia"/>
        </w:rPr>
        <w:t>옵니다</w:t>
      </w:r>
      <w:r>
        <w:rPr>
          <w:rFonts w:hint="eastAsia"/>
        </w:rPr>
        <w:t>.</w:t>
      </w:r>
    </w:p>
    <w:p w:rsidR="00BE1AED" w:rsidRDefault="008442DB" w:rsidP="00BE1AE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lastRenderedPageBreak/>
        <w:t>먼저</w:t>
      </w:r>
      <w:r>
        <w:rPr>
          <w:rFonts w:hint="eastAsia"/>
        </w:rPr>
        <w:t xml:space="preserve"> 191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em_write_ack</w:t>
      </w:r>
      <w:r>
        <w:rPr>
          <w:rFonts w:hint="eastAsia"/>
        </w:rPr>
        <w:t>는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Bus2IP_WrCE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만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되더라도</w:t>
      </w:r>
      <w:r>
        <w:rPr>
          <w:rFonts w:hint="eastAsia"/>
        </w:rPr>
        <w:t xml:space="preserve"> </w:t>
      </w:r>
      <w:r w:rsidR="00BE1AED">
        <w:rPr>
          <w:rFonts w:hint="eastAsia"/>
        </w:rPr>
        <w:t>mem_write_ack</w:t>
      </w:r>
      <w:r w:rsidR="00BE1AED">
        <w:rPr>
          <w:rFonts w:hint="eastAsia"/>
        </w:rPr>
        <w:t>가</w:t>
      </w:r>
      <w:r w:rsidR="00BE1AED">
        <w:rPr>
          <w:rFonts w:hint="eastAsia"/>
        </w:rPr>
        <w:t xml:space="preserve"> </w:t>
      </w:r>
      <w:r w:rsidR="00BE1AED">
        <w:t>‘</w:t>
      </w:r>
      <w:r w:rsidR="00BE1AED">
        <w:rPr>
          <w:rFonts w:hint="eastAsia"/>
        </w:rPr>
        <w:t>1</w:t>
      </w:r>
      <w:r w:rsidR="00BE1AED">
        <w:t>’</w:t>
      </w:r>
      <w:r w:rsidR="00BE1AED">
        <w:rPr>
          <w:rFonts w:hint="eastAsia"/>
        </w:rPr>
        <w:t xml:space="preserve"> </w:t>
      </w:r>
      <w:r w:rsidR="00BE1AED">
        <w:rPr>
          <w:rFonts w:hint="eastAsia"/>
        </w:rPr>
        <w:t>됩니다</w:t>
      </w:r>
      <w:r w:rsidR="00BE1AED">
        <w:rPr>
          <w:rFonts w:hint="eastAsia"/>
        </w:rPr>
        <w:t xml:space="preserve">. </w:t>
      </w:r>
    </w:p>
    <w:p w:rsidR="00BE1AED" w:rsidRDefault="00BE1AED" w:rsidP="00BE1AE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입장에서는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응답</w:t>
      </w:r>
      <w:r>
        <w:rPr>
          <w:rFonts w:hint="eastAsia"/>
        </w:rPr>
        <w:t xml:space="preserve"> (write ack)</w:t>
      </w:r>
      <w:r w:rsidR="003B195D">
        <w:rPr>
          <w:rFonts w:hint="eastAsia"/>
        </w:rPr>
        <w:t>이</w:t>
      </w:r>
      <w:r w:rsidR="003B195D">
        <w:rPr>
          <w:rFonts w:hint="eastAsia"/>
        </w:rPr>
        <w:t xml:space="preserve"> </w:t>
      </w:r>
      <w:r w:rsidR="003B195D">
        <w:rPr>
          <w:rFonts w:hint="eastAsia"/>
        </w:rPr>
        <w:t>바로</w:t>
      </w:r>
      <w:r w:rsidR="003B195D">
        <w:rPr>
          <w:rFonts w:hint="eastAsia"/>
        </w:rPr>
        <w:t xml:space="preserve"> </w:t>
      </w:r>
      <w:r w:rsidR="003B195D">
        <w:rPr>
          <w:rFonts w:hint="eastAsia"/>
        </w:rPr>
        <w:t>돌아오기</w:t>
      </w:r>
      <w:r w:rsidR="003B195D">
        <w:rPr>
          <w:rFonts w:hint="eastAsia"/>
        </w:rPr>
        <w:t xml:space="preserve"> </w:t>
      </w:r>
      <w:r w:rsidR="00D768E4">
        <w:rPr>
          <w:rFonts w:hint="eastAsia"/>
        </w:rPr>
        <w:t>때문에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아닌말로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한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클럭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만에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버스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트랜잭션을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마치게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됩니다</w:t>
      </w:r>
      <w:r w:rsidR="00D768E4">
        <w:rPr>
          <w:rFonts w:hint="eastAsia"/>
        </w:rPr>
        <w:t>.</w:t>
      </w:r>
    </w:p>
    <w:p w:rsidR="00D768E4" w:rsidRDefault="00D768E4" w:rsidP="00BE1AE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런데</w:t>
      </w:r>
      <w:r>
        <w:rPr>
          <w:rFonts w:hint="eastAsia"/>
        </w:rPr>
        <w:t xml:space="preserve"> 190 </w:t>
      </w:r>
      <w:r>
        <w:rPr>
          <w:rFonts w:hint="eastAsia"/>
        </w:rPr>
        <w:t>라인의</w:t>
      </w:r>
      <w:r>
        <w:rPr>
          <w:rFonts w:hint="eastAsia"/>
        </w:rPr>
        <w:t xml:space="preserve"> mem_read_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다르지요</w:t>
      </w:r>
      <w:r>
        <w:rPr>
          <w:rFonts w:hint="eastAsia"/>
        </w:rPr>
        <w:t xml:space="preserve">. </w:t>
      </w:r>
    </w:p>
    <w:p w:rsidR="00D768E4" w:rsidRDefault="00D768E4" w:rsidP="00BE1AE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머리속에서</w:t>
      </w:r>
      <w:r>
        <w:rPr>
          <w:rFonts w:hint="eastAsia"/>
        </w:rPr>
        <w:t xml:space="preserve"> </w:t>
      </w:r>
      <w:r>
        <w:rPr>
          <w:rFonts w:hint="eastAsia"/>
        </w:rPr>
        <w:t>회로를</w:t>
      </w:r>
      <w:r>
        <w:rPr>
          <w:rFonts w:hint="eastAsia"/>
        </w:rPr>
        <w:t xml:space="preserve"> </w:t>
      </w:r>
      <w:r>
        <w:rPr>
          <w:rFonts w:hint="eastAsia"/>
        </w:rPr>
        <w:t>빨리</w:t>
      </w:r>
      <w:r>
        <w:rPr>
          <w:rFonts w:hint="eastAsia"/>
        </w:rPr>
        <w:t xml:space="preserve"> </w:t>
      </w:r>
      <w:r>
        <w:rPr>
          <w:rFonts w:hint="eastAsia"/>
        </w:rPr>
        <w:t>그려보세요</w:t>
      </w:r>
      <w:r>
        <w:rPr>
          <w:rFonts w:hint="eastAsia"/>
        </w:rPr>
        <w:t>.</w:t>
      </w:r>
    </w:p>
    <w:p w:rsidR="00D768E4" w:rsidRDefault="00D768E4" w:rsidP="00BE1AE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일단</w:t>
      </w:r>
      <w:r>
        <w:rPr>
          <w:rFonts w:hint="eastAsia"/>
        </w:rPr>
        <w:t xml:space="preserve"> mem_read_enab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Bus2IP_RdCE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하나라도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 xml:space="preserve"> </w:t>
      </w:r>
      <w:r>
        <w:rPr>
          <w:rFonts w:hint="eastAsia"/>
        </w:rPr>
        <w:t>이면</w:t>
      </w:r>
      <w:r>
        <w:rPr>
          <w:rFonts w:hint="eastAsia"/>
        </w:rPr>
        <w:t xml:space="preserve"> mem_read_enable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D768E4" w:rsidRDefault="00D768E4" w:rsidP="00BE1AED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런데</w:t>
      </w:r>
      <w:r>
        <w:rPr>
          <w:rFonts w:hint="eastAsia"/>
        </w:rPr>
        <w:t xml:space="preserve"> mem_read_enable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아니라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7</w:t>
      </w:r>
      <w:r>
        <w:rPr>
          <w:rFonts w:hint="eastAsia"/>
        </w:rPr>
        <w:t>번부터</w:t>
      </w:r>
      <w:r>
        <w:rPr>
          <w:rFonts w:hint="eastAsia"/>
        </w:rPr>
        <w:t xml:space="preserve"> 208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FF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0</w:t>
      </w:r>
      <w:r>
        <w:rPr>
          <w:rFonts w:hint="eastAsia"/>
        </w:rPr>
        <w:t>에서</w:t>
      </w:r>
      <w:r>
        <w:rPr>
          <w:rFonts w:hint="eastAsia"/>
        </w:rPr>
        <w:t xml:space="preserve"> NOT </w:t>
      </w:r>
      <w:r>
        <w:rPr>
          <w:rFonts w:hint="eastAsia"/>
        </w:rPr>
        <w:t>연산과</w:t>
      </w:r>
      <w:r>
        <w:rPr>
          <w:rFonts w:hint="eastAsia"/>
        </w:rPr>
        <w:t xml:space="preserve"> AND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해서</w:t>
      </w:r>
      <w:r>
        <w:rPr>
          <w:rFonts w:hint="eastAsia"/>
        </w:rPr>
        <w:t xml:space="preserve"> mem_read_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D768E4" w:rsidRDefault="00D768E4" w:rsidP="00D768E4">
      <w:pPr>
        <w:pStyle w:val="affe"/>
        <w:ind w:left="200" w:firstLine="400"/>
        <w:rPr>
          <w:rFonts w:hint="eastAsia"/>
        </w:rPr>
      </w:pPr>
      <w:r>
        <w:object w:dxaOrig="1522" w:dyaOrig="2996">
          <v:shape id="_x0000_i1042" type="#_x0000_t75" style="width:76pt;height:150pt" o:ole="">
            <v:imagedata r:id="rId42" o:title=""/>
          </v:shape>
          <o:OLEObject Type="Embed" ProgID="Visio.Drawing.11" ShapeID="_x0000_i1042" DrawAspect="Content" ObjectID="_1386361432" r:id="rId43"/>
        </w:objec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언급한</w:t>
      </w:r>
      <w:r>
        <w:rPr>
          <w:rFonts w:hint="eastAsia"/>
        </w:rPr>
        <w:t xml:space="preserve"> 256</w:t>
      </w:r>
      <w:r>
        <w:rPr>
          <w:rFonts w:hint="eastAsia"/>
        </w:rPr>
        <w:t>개의</w:t>
      </w:r>
      <w:r>
        <w:rPr>
          <w:rFonts w:hint="eastAsia"/>
        </w:rPr>
        <w:t xml:space="preserve"> 8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4</w:t>
      </w:r>
      <w:r>
        <w:rPr>
          <w:rFonts w:hint="eastAsia"/>
        </w:rPr>
        <w:t>개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될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  BRAM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떄는</w:t>
      </w:r>
      <w:r>
        <w:rPr>
          <w:rFonts w:hint="eastAsia"/>
        </w:rPr>
        <w:t xml:space="preserve"> </w:t>
      </w:r>
      <w:r>
        <w:rPr>
          <w:rFonts w:hint="eastAsia"/>
        </w:rPr>
        <w:t>레이턴시가</w:t>
      </w:r>
      <w:r>
        <w:rPr>
          <w:rFonts w:hint="eastAsia"/>
        </w:rPr>
        <w:t xml:space="preserve"> </w:t>
      </w:r>
      <w:r>
        <w:rPr>
          <w:rFonts w:hint="eastAsia"/>
        </w:rPr>
        <w:t>없지만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레이턴시가</w:t>
      </w:r>
      <w:r>
        <w:rPr>
          <w:rFonts w:hint="eastAsia"/>
        </w:rPr>
        <w:t xml:space="preserve"> 1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있어요</w:t>
      </w:r>
      <w:r>
        <w:rPr>
          <w:rFonts w:hint="eastAsia"/>
        </w:rPr>
        <w:t>.</w:t>
      </w:r>
    </w:p>
    <w:p w:rsidR="00D768E4" w:rsidRDefault="00D768E4" w:rsidP="00D768E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트랜잭션을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길게</w:t>
      </w:r>
      <w:r>
        <w:rPr>
          <w:rFonts w:hint="eastAsia"/>
        </w:rPr>
        <w:t xml:space="preserve"> </w:t>
      </w:r>
      <w:r>
        <w:rPr>
          <w:rFonts w:hint="eastAsia"/>
        </w:rPr>
        <w:t>늘어뜨려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 w:rsidR="00BB2DCE">
        <w:rPr>
          <w:rFonts w:hint="eastAsia"/>
        </w:rPr>
        <w:t>원하는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클럭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만큼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딜레이를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시켜서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넘겨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주는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것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입니다</w:t>
      </w:r>
      <w:r w:rsidR="00BB2DCE">
        <w:rPr>
          <w:rFonts w:hint="eastAsia"/>
        </w:rPr>
        <w:t>.</w:t>
      </w:r>
    </w:p>
    <w:p w:rsidR="00BB2DCE" w:rsidRDefault="00BB2DCE" w:rsidP="00D768E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그렇게</w:t>
      </w:r>
      <w:r>
        <w:rPr>
          <w:rFonts w:hint="eastAsia"/>
        </w:rPr>
        <w:t xml:space="preserve"> </w:t>
      </w:r>
      <w:r>
        <w:rPr>
          <w:rFonts w:hint="eastAsia"/>
        </w:rPr>
        <w:t>하려면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딜레이</w:t>
      </w:r>
      <w:r>
        <w:rPr>
          <w:rFonts w:hint="eastAsia"/>
        </w:rPr>
        <w:t xml:space="preserve"> </w:t>
      </w:r>
      <w:r>
        <w:rPr>
          <w:rFonts w:hint="eastAsia"/>
        </w:rPr>
        <w:t>시키려고</w:t>
      </w:r>
      <w:r>
        <w:rPr>
          <w:rFonts w:hint="eastAsia"/>
        </w:rPr>
        <w:t xml:space="preserve"> </w:t>
      </w:r>
      <w:r>
        <w:rPr>
          <w:rFonts w:hint="eastAsia"/>
        </w:rPr>
        <w:t>하니까</w:t>
      </w:r>
      <w:r>
        <w:rPr>
          <w:rFonts w:hint="eastAsia"/>
        </w:rPr>
        <w:t xml:space="preserve"> FF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해야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펄스만을</w:t>
      </w:r>
      <w:r>
        <w:rPr>
          <w:rFonts w:hint="eastAsia"/>
        </w:rPr>
        <w:t xml:space="preserve"> </w:t>
      </w:r>
      <w:r>
        <w:rPr>
          <w:rFonts w:hint="eastAsia"/>
        </w:rPr>
        <w:t>만들려고</w:t>
      </w:r>
      <w:r>
        <w:rPr>
          <w:rFonts w:hint="eastAsia"/>
        </w:rPr>
        <w:t xml:space="preserve"> </w:t>
      </w:r>
      <w:r>
        <w:rPr>
          <w:rFonts w:hint="eastAsia"/>
        </w:rPr>
        <w:t>하니까</w:t>
      </w:r>
      <w:r>
        <w:rPr>
          <w:rFonts w:hint="eastAsia"/>
        </w:rPr>
        <w:t xml:space="preserve"> </w:t>
      </w:r>
      <w:r>
        <w:rPr>
          <w:rFonts w:hint="eastAsia"/>
        </w:rPr>
        <w:t>적당히</w:t>
      </w:r>
      <w:r>
        <w:rPr>
          <w:rFonts w:hint="eastAsia"/>
        </w:rPr>
        <w:t xml:space="preserve"> NOT </w:t>
      </w:r>
      <w:r>
        <w:rPr>
          <w:rFonts w:hint="eastAsia"/>
        </w:rPr>
        <w:t>연산과</w:t>
      </w:r>
      <w:r>
        <w:rPr>
          <w:rFonts w:hint="eastAsia"/>
        </w:rPr>
        <w:t xml:space="preserve"> AND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BB2DCE" w:rsidRPr="00D768E4" w:rsidRDefault="00BB2DCE" w:rsidP="00D768E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머리속에서</w:t>
      </w:r>
      <w:r>
        <w:rPr>
          <w:rFonts w:hint="eastAsia"/>
        </w:rPr>
        <w:t xml:space="preserve"> </w:t>
      </w:r>
      <w:r>
        <w:rPr>
          <w:rFonts w:hint="eastAsia"/>
        </w:rPr>
        <w:t>회로도</w:t>
      </w:r>
      <w:r>
        <w:rPr>
          <w:rFonts w:hint="eastAsia"/>
        </w:rPr>
        <w:t xml:space="preserve"> </w:t>
      </w:r>
      <w:r>
        <w:rPr>
          <w:rFonts w:hint="eastAsia"/>
        </w:rPr>
        <w:t>그려보시거나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타이밍도를</w:t>
      </w:r>
      <w:r>
        <w:rPr>
          <w:rFonts w:hint="eastAsia"/>
        </w:rPr>
        <w:t xml:space="preserve"> </w:t>
      </w:r>
      <w:r>
        <w:rPr>
          <w:rFonts w:hint="eastAsia"/>
        </w:rPr>
        <w:t>그려보세요</w:t>
      </w:r>
      <w:r>
        <w:rPr>
          <w:rFonts w:hint="eastAsia"/>
        </w:rPr>
        <w:t xml:space="preserve">. </w:t>
      </w:r>
      <w:r>
        <w:rPr>
          <w:rFonts w:hint="eastAsia"/>
        </w:rPr>
        <w:t>참고로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ACTIVE HIGH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2E3510" w:rsidRDefault="002E3510" w:rsidP="002E3510">
      <w:pPr>
        <w:pStyle w:val="120"/>
      </w:pPr>
      <w:r>
        <w:lastRenderedPageBreak/>
        <w:t>188   mem_select      &lt;= Bus2IP_CS;</w:t>
      </w:r>
    </w:p>
    <w:p w:rsidR="002E3510" w:rsidRDefault="002E3510" w:rsidP="002E3510">
      <w:pPr>
        <w:pStyle w:val="120"/>
      </w:pPr>
      <w:r>
        <w:t>189   mem_read_enable &lt;= ( Bus2IP_RdCE(0) or Bus2IP_RdCE(1) or Bus2IP_RdCE(2) or Bus2IP_RdCE(3) );</w:t>
      </w:r>
    </w:p>
    <w:p w:rsidR="002E3510" w:rsidRDefault="002E3510" w:rsidP="002E3510">
      <w:pPr>
        <w:pStyle w:val="120"/>
      </w:pPr>
      <w:r>
        <w:t>190   mem_read_ack    &lt;= mem_read_ack_dly1 and (not mem_read_ack_dly2);</w:t>
      </w:r>
    </w:p>
    <w:p w:rsidR="002E3510" w:rsidRDefault="002E3510" w:rsidP="002E3510">
      <w:pPr>
        <w:pStyle w:val="120"/>
      </w:pPr>
      <w:r>
        <w:t>191   mem_write_ack   &lt;= ( Bus2IP_WrCE(0) or Bus2IP_WrCE(1) or Bus2IP_WrCE(2) or Bus2IP_WrCE(3) );</w:t>
      </w:r>
    </w:p>
    <w:p w:rsidR="002E3510" w:rsidRDefault="002E3510" w:rsidP="002E3510">
      <w:pPr>
        <w:pStyle w:val="120"/>
      </w:pPr>
      <w:r>
        <w:t>192   mem_address     &lt;= Bus2IP_Addr(9 downto 2);</w:t>
      </w:r>
    </w:p>
    <w:p w:rsidR="002E3510" w:rsidRDefault="002E3510" w:rsidP="002E3510">
      <w:pPr>
        <w:pStyle w:val="120"/>
      </w:pPr>
      <w:r>
        <w:t xml:space="preserve">193 </w:t>
      </w:r>
    </w:p>
    <w:p w:rsidR="002E3510" w:rsidRDefault="002E3510" w:rsidP="002E3510">
      <w:pPr>
        <w:pStyle w:val="120"/>
      </w:pPr>
      <w:r>
        <w:t>194   -- this process generates the read acknowledge 1 clock after read enable</w:t>
      </w:r>
    </w:p>
    <w:p w:rsidR="002E3510" w:rsidRDefault="002E3510" w:rsidP="002E3510">
      <w:pPr>
        <w:pStyle w:val="120"/>
      </w:pPr>
      <w:r>
        <w:t>195   -- is presented to the BRAM block. The BRAM block has a 1 clock delay</w:t>
      </w:r>
    </w:p>
    <w:p w:rsidR="002E3510" w:rsidRDefault="002E3510" w:rsidP="002E3510">
      <w:pPr>
        <w:pStyle w:val="120"/>
      </w:pPr>
      <w:r>
        <w:t>196   -- from read enable to data out.</w:t>
      </w:r>
    </w:p>
    <w:p w:rsidR="002E3510" w:rsidRDefault="002E3510" w:rsidP="002E3510">
      <w:pPr>
        <w:pStyle w:val="120"/>
      </w:pPr>
      <w:r>
        <w:t>197   BRAM_RD_ACK_PROC : process( Bus2IP_Clk ) is</w:t>
      </w:r>
    </w:p>
    <w:p w:rsidR="002E3510" w:rsidRDefault="002E3510" w:rsidP="002E3510">
      <w:pPr>
        <w:pStyle w:val="120"/>
      </w:pPr>
      <w:r>
        <w:t>198   begin</w:t>
      </w:r>
    </w:p>
    <w:p w:rsidR="002E3510" w:rsidRDefault="002E3510" w:rsidP="002E3510">
      <w:pPr>
        <w:pStyle w:val="120"/>
      </w:pPr>
      <w:r>
        <w:t xml:space="preserve">199 </w:t>
      </w:r>
    </w:p>
    <w:p w:rsidR="002E3510" w:rsidRDefault="002E3510" w:rsidP="002E3510">
      <w:pPr>
        <w:pStyle w:val="120"/>
      </w:pPr>
      <w:r>
        <w:t>200     if ( Bus2IP_Clk'event and Bus2IP_Clk = '1' ) then</w:t>
      </w:r>
    </w:p>
    <w:p w:rsidR="002E3510" w:rsidRDefault="002E3510" w:rsidP="002E3510">
      <w:pPr>
        <w:pStyle w:val="120"/>
      </w:pPr>
      <w:r>
        <w:t>201       if ( Bus2IP_Resetn = '0' ) then</w:t>
      </w:r>
    </w:p>
    <w:p w:rsidR="002E3510" w:rsidRDefault="002E3510" w:rsidP="002E3510">
      <w:pPr>
        <w:pStyle w:val="120"/>
      </w:pPr>
      <w:r>
        <w:t>202         mem_read_ack_dly1 &lt;= '0';</w:t>
      </w:r>
    </w:p>
    <w:p w:rsidR="002E3510" w:rsidRDefault="002E3510" w:rsidP="002E3510">
      <w:pPr>
        <w:pStyle w:val="120"/>
      </w:pPr>
      <w:r>
        <w:t>203         mem_read_ack_dly2 &lt;= '0';</w:t>
      </w:r>
    </w:p>
    <w:p w:rsidR="002E3510" w:rsidRDefault="002E3510" w:rsidP="002E3510">
      <w:pPr>
        <w:pStyle w:val="120"/>
      </w:pPr>
      <w:r>
        <w:t>204       else</w:t>
      </w:r>
    </w:p>
    <w:p w:rsidR="002E3510" w:rsidRDefault="002E3510" w:rsidP="002E3510">
      <w:pPr>
        <w:pStyle w:val="120"/>
      </w:pPr>
      <w:r>
        <w:t>205         mem_read_ack_dly1 &lt;= mem_read_enable;</w:t>
      </w:r>
    </w:p>
    <w:p w:rsidR="002E3510" w:rsidRDefault="002E3510" w:rsidP="002E3510">
      <w:pPr>
        <w:pStyle w:val="120"/>
      </w:pPr>
      <w:r>
        <w:t>206         mem_read_ack_dly2 &lt;= mem_read_ack_dly1;</w:t>
      </w:r>
    </w:p>
    <w:p w:rsidR="002E3510" w:rsidRDefault="002E3510" w:rsidP="002E3510">
      <w:pPr>
        <w:pStyle w:val="120"/>
      </w:pPr>
      <w:r>
        <w:t>207       end if;</w:t>
      </w:r>
    </w:p>
    <w:p w:rsidR="002E3510" w:rsidRDefault="002E3510" w:rsidP="002E3510">
      <w:pPr>
        <w:pStyle w:val="120"/>
      </w:pPr>
      <w:r>
        <w:t>208     end if;</w:t>
      </w:r>
    </w:p>
    <w:p w:rsidR="002E3510" w:rsidRDefault="002E3510" w:rsidP="002E3510">
      <w:pPr>
        <w:pStyle w:val="120"/>
      </w:pPr>
      <w:r>
        <w:t xml:space="preserve">209 </w:t>
      </w:r>
    </w:p>
    <w:p w:rsidR="002E3510" w:rsidRDefault="002E3510" w:rsidP="002E3510">
      <w:pPr>
        <w:pStyle w:val="120"/>
        <w:rPr>
          <w:rFonts w:hint="eastAsia"/>
        </w:rPr>
      </w:pPr>
      <w:r>
        <w:t>210   end process BRAM_RD_ACK_PROC;</w:t>
      </w:r>
    </w:p>
    <w:p w:rsidR="00E31E35" w:rsidRDefault="00E31E35" w:rsidP="00E31E3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함으로써</w:t>
      </w:r>
      <w:r>
        <w:rPr>
          <w:rFonts w:hint="eastAsia"/>
        </w:rPr>
        <w:t xml:space="preserve"> USER_LOGIC.VH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분석을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E31E35" w:rsidRDefault="00E31E35" w:rsidP="00E31E3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다음은</w:t>
      </w:r>
      <w:r>
        <w:rPr>
          <w:rFonts w:hint="eastAsia"/>
        </w:rPr>
        <w:t xml:space="preserve"> AXI_USER_LOGIC_.VHD </w:t>
      </w:r>
      <w:r>
        <w:rPr>
          <w:rFonts w:hint="eastAsia"/>
        </w:rPr>
        <w:t>차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E31E35" w:rsidRDefault="00764EAD" w:rsidP="00E31E35">
      <w:pPr>
        <w:pStyle w:val="affe"/>
        <w:ind w:left="200" w:firstLine="400"/>
        <w:rPr>
          <w:rFonts w:hint="eastAsia"/>
        </w:rPr>
      </w:pPr>
      <w:r>
        <w:object w:dxaOrig="335" w:dyaOrig="335">
          <v:shape id="_x0000_i1043" type="#_x0000_t75" style="width:57.35pt;height:57.35pt" o:ole="">
            <v:imagedata r:id="rId44" o:title=""/>
          </v:shape>
          <o:OLEObject Type="Embed" ProgID="Visio.Drawing.11" ShapeID="_x0000_i1043" DrawAspect="Content" ObjectID="_1386361433" r:id="rId45"/>
        </w:objec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너무</w:t>
      </w:r>
      <w:r>
        <w:rPr>
          <w:rFonts w:hint="eastAsia"/>
        </w:rPr>
        <w:t xml:space="preserve"> </w:t>
      </w:r>
      <w:r>
        <w:rPr>
          <w:rFonts w:hint="eastAsia"/>
        </w:rPr>
        <w:t>길고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살펴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적어서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코드만</w:t>
      </w:r>
      <w:r>
        <w:rPr>
          <w:rFonts w:hint="eastAsia"/>
        </w:rPr>
        <w:t xml:space="preserve"> </w:t>
      </w:r>
      <w:r>
        <w:rPr>
          <w:rFonts w:hint="eastAsia"/>
        </w:rPr>
        <w:t>설명하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65EA9" w:rsidRDefault="00265EA9" w:rsidP="00E31E3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라인</w:t>
      </w:r>
      <w:r>
        <w:rPr>
          <w:rFonts w:hint="eastAsia"/>
        </w:rPr>
        <w:t xml:space="preserve"> 138</w:t>
      </w:r>
      <w:r>
        <w:rPr>
          <w:rFonts w:hint="eastAsia"/>
        </w:rPr>
        <w:t>에는</w:t>
      </w:r>
      <w:r>
        <w:rPr>
          <w:rFonts w:hint="eastAsia"/>
        </w:rPr>
        <w:t xml:space="preserve"> entity </w:t>
      </w:r>
      <w:r>
        <w:rPr>
          <w:rFonts w:hint="eastAsia"/>
        </w:rPr>
        <w:t>이름이</w:t>
      </w:r>
      <w:r>
        <w:rPr>
          <w:rFonts w:hint="eastAsia"/>
        </w:rPr>
        <w:t xml:space="preserve"> </w:t>
      </w:r>
      <w:r>
        <w:rPr>
          <w:rFonts w:hint="eastAsia"/>
        </w:rPr>
        <w:t>정해져</w:t>
      </w:r>
      <w:r>
        <w:rPr>
          <w:rFonts w:hint="eastAsia"/>
        </w:rPr>
        <w:t xml:space="preserve"> </w:t>
      </w:r>
      <w:r>
        <w:rPr>
          <w:rFonts w:hint="eastAsia"/>
        </w:rPr>
        <w:t>있고요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67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포트들이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17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user por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정하는</w:t>
      </w:r>
      <w:r>
        <w:rPr>
          <w:rFonts w:hint="eastAsia"/>
        </w:rPr>
        <w:t xml:space="preserve"> </w:t>
      </w:r>
      <w:r>
        <w:rPr>
          <w:rFonts w:hint="eastAsia"/>
        </w:rPr>
        <w:t>블록이</w:t>
      </w:r>
      <w:r>
        <w:rPr>
          <w:rFonts w:hint="eastAsia"/>
        </w:rPr>
        <w:t xml:space="preserve"> </w:t>
      </w:r>
      <w:r>
        <w:rPr>
          <w:rFonts w:hint="eastAsia"/>
        </w:rPr>
        <w:t>남겨져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나중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수정하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265EA9" w:rsidRDefault="00265EA9" w:rsidP="00265EA9">
      <w:pPr>
        <w:pStyle w:val="120"/>
      </w:pPr>
      <w:r>
        <w:rPr>
          <w:rFonts w:hint="eastAsia"/>
        </w:rPr>
        <w:t>1</w:t>
      </w:r>
      <w:r>
        <w:t>38 entity axi_user_logic_4096x32_4cs_10clk is</w:t>
      </w:r>
    </w:p>
    <w:p w:rsidR="00265EA9" w:rsidRDefault="00265EA9" w:rsidP="00265EA9">
      <w:pPr>
        <w:pStyle w:val="120"/>
      </w:pPr>
      <w:r>
        <w:t>139   generic</w:t>
      </w:r>
    </w:p>
    <w:p w:rsidR="00265EA9" w:rsidRDefault="00265EA9" w:rsidP="00265EA9">
      <w:pPr>
        <w:pStyle w:val="120"/>
      </w:pPr>
      <w:r>
        <w:t>140   (</w:t>
      </w:r>
    </w:p>
    <w:p w:rsidR="00265EA9" w:rsidRDefault="00265EA9" w:rsidP="00265EA9">
      <w:pPr>
        <w:pStyle w:val="120"/>
      </w:pPr>
      <w:r>
        <w:t>141     -- ADD USER GENERICS BELOW THIS LINE ---------------</w:t>
      </w:r>
    </w:p>
    <w:p w:rsidR="00265EA9" w:rsidRDefault="00265EA9" w:rsidP="00265EA9">
      <w:pPr>
        <w:pStyle w:val="120"/>
      </w:pPr>
      <w:r>
        <w:t>142     --USER generics added here</w:t>
      </w:r>
    </w:p>
    <w:p w:rsidR="00265EA9" w:rsidRDefault="00265EA9" w:rsidP="00265EA9">
      <w:pPr>
        <w:pStyle w:val="120"/>
      </w:pPr>
      <w:r>
        <w:t>143     -- ADD USER GENERICS ABOVE THIS LINE ---------------</w:t>
      </w:r>
    </w:p>
    <w:p w:rsidR="00265EA9" w:rsidRDefault="00265EA9" w:rsidP="00265EA9">
      <w:pPr>
        <w:pStyle w:val="120"/>
      </w:pPr>
      <w:r>
        <w:t xml:space="preserve">144 </w:t>
      </w:r>
    </w:p>
    <w:p w:rsidR="00265EA9" w:rsidRDefault="00265EA9" w:rsidP="00265EA9">
      <w:pPr>
        <w:pStyle w:val="120"/>
      </w:pPr>
      <w:r>
        <w:t>145     -- DO NOT EDIT BELOW THIS LINE ---------------------</w:t>
      </w:r>
    </w:p>
    <w:p w:rsidR="00265EA9" w:rsidRDefault="00265EA9" w:rsidP="00265EA9">
      <w:pPr>
        <w:pStyle w:val="120"/>
      </w:pPr>
      <w:r>
        <w:t>146     -- Bus protocol parameters, do not add to or delete</w:t>
      </w:r>
    </w:p>
    <w:p w:rsidR="00265EA9" w:rsidRDefault="00265EA9" w:rsidP="00265EA9">
      <w:pPr>
        <w:pStyle w:val="120"/>
      </w:pPr>
      <w:r>
        <w:t>147     C_S_AXI_DATA_WIDTH             : integer              := 32;</w:t>
      </w:r>
    </w:p>
    <w:p w:rsidR="00265EA9" w:rsidRDefault="00265EA9" w:rsidP="00265EA9">
      <w:pPr>
        <w:pStyle w:val="120"/>
      </w:pPr>
      <w:r>
        <w:t>148     C_S_AXI_ADDR_WIDTH             : integer              := 32;</w:t>
      </w:r>
    </w:p>
    <w:p w:rsidR="00265EA9" w:rsidRDefault="00265EA9" w:rsidP="00265EA9">
      <w:pPr>
        <w:pStyle w:val="120"/>
      </w:pPr>
      <w:r>
        <w:t>149     C_S_AXI_ID_WIDTH               : integer              := 4;</w:t>
      </w:r>
    </w:p>
    <w:p w:rsidR="00265EA9" w:rsidRDefault="00265EA9" w:rsidP="00265EA9">
      <w:pPr>
        <w:pStyle w:val="120"/>
      </w:pPr>
      <w:r>
        <w:t>150     C_RDATA_FIFO_DEPTH             : integer              := 0;</w:t>
      </w:r>
    </w:p>
    <w:p w:rsidR="00265EA9" w:rsidRDefault="00265EA9" w:rsidP="00265EA9">
      <w:pPr>
        <w:pStyle w:val="120"/>
      </w:pPr>
      <w:r>
        <w:t>151     C_INCLUDE_TIMEOUT_CNT          : integer              := 1;</w:t>
      </w:r>
    </w:p>
    <w:p w:rsidR="00265EA9" w:rsidRDefault="00265EA9" w:rsidP="00265EA9">
      <w:pPr>
        <w:pStyle w:val="120"/>
      </w:pPr>
      <w:r>
        <w:t>152     C_TIMEOUT_CNTR_VAL             : integer              := 8;</w:t>
      </w:r>
    </w:p>
    <w:p w:rsidR="00265EA9" w:rsidRDefault="00265EA9" w:rsidP="00265EA9">
      <w:pPr>
        <w:pStyle w:val="120"/>
      </w:pPr>
      <w:r>
        <w:lastRenderedPageBreak/>
        <w:t>153     C_ALIGN_BE_RDADDR              : integer              := 0;</w:t>
      </w:r>
    </w:p>
    <w:p w:rsidR="00265EA9" w:rsidRDefault="00265EA9" w:rsidP="00265EA9">
      <w:pPr>
        <w:pStyle w:val="120"/>
      </w:pPr>
      <w:r>
        <w:t>154     C_S_AXI_SUPPORTS_WRITE         : integer              := 1;</w:t>
      </w:r>
    </w:p>
    <w:p w:rsidR="00265EA9" w:rsidRDefault="00265EA9" w:rsidP="00265EA9">
      <w:pPr>
        <w:pStyle w:val="120"/>
      </w:pPr>
      <w:r>
        <w:t>155     C_S_AXI_SUPPORTS_READ          : integer              := 1;</w:t>
      </w:r>
    </w:p>
    <w:p w:rsidR="00265EA9" w:rsidRDefault="00265EA9" w:rsidP="00265EA9">
      <w:pPr>
        <w:pStyle w:val="120"/>
      </w:pPr>
      <w:r>
        <w:t>156     C_FAMILY                       : string               := "virtex6";</w:t>
      </w:r>
    </w:p>
    <w:p w:rsidR="00265EA9" w:rsidRDefault="00265EA9" w:rsidP="00265EA9">
      <w:pPr>
        <w:pStyle w:val="120"/>
      </w:pPr>
      <w:r>
        <w:t>157     C_S_AXI_MEM0_BASEADDR          : std_logic_vector     := X"FFFFFFFF";</w:t>
      </w:r>
    </w:p>
    <w:p w:rsidR="00265EA9" w:rsidRDefault="00265EA9" w:rsidP="00265EA9">
      <w:pPr>
        <w:pStyle w:val="120"/>
      </w:pPr>
      <w:r>
        <w:t>158     C_S_AXI_MEM0_HIGHADDR          : std_logic_vector     := X"00000000";</w:t>
      </w:r>
    </w:p>
    <w:p w:rsidR="00265EA9" w:rsidRDefault="00265EA9" w:rsidP="00265EA9">
      <w:pPr>
        <w:pStyle w:val="120"/>
      </w:pPr>
      <w:r>
        <w:t>159     C_S_AXI_MEM1_BASEADDR          : std_logic_vector     := X"FFFFFFFF";</w:t>
      </w:r>
    </w:p>
    <w:p w:rsidR="00265EA9" w:rsidRDefault="00265EA9" w:rsidP="00265EA9">
      <w:pPr>
        <w:pStyle w:val="120"/>
      </w:pPr>
      <w:r>
        <w:t>160     C_S_AXI_MEM1_HIGHADDR          : std_logic_vector     := X"00000000";</w:t>
      </w:r>
    </w:p>
    <w:p w:rsidR="00265EA9" w:rsidRDefault="00265EA9" w:rsidP="00265EA9">
      <w:pPr>
        <w:pStyle w:val="120"/>
      </w:pPr>
      <w:r>
        <w:t>161     C_S_AXI_MEM2_BASEADDR          : std_logic_vector     := X"FFFFFFFF";</w:t>
      </w:r>
    </w:p>
    <w:p w:rsidR="00265EA9" w:rsidRDefault="00265EA9" w:rsidP="00265EA9">
      <w:pPr>
        <w:pStyle w:val="120"/>
      </w:pPr>
      <w:r>
        <w:t>162     C_S_AXI_MEM2_HIGHADDR          : std_logic_vector     := X"00000000";</w:t>
      </w:r>
    </w:p>
    <w:p w:rsidR="00265EA9" w:rsidRDefault="00265EA9" w:rsidP="00265EA9">
      <w:pPr>
        <w:pStyle w:val="120"/>
      </w:pPr>
      <w:r>
        <w:t>163     C_S_AXI_MEM3_BASEADDR          : std_logic_vector     := X"FFFFFFFF";</w:t>
      </w:r>
    </w:p>
    <w:p w:rsidR="00265EA9" w:rsidRDefault="00265EA9" w:rsidP="00265EA9">
      <w:pPr>
        <w:pStyle w:val="120"/>
      </w:pPr>
      <w:r>
        <w:t>164     C_S_AXI_MEM3_HIGHADDR          : std_logic_vector     := X"00000000"</w:t>
      </w:r>
    </w:p>
    <w:p w:rsidR="00265EA9" w:rsidRDefault="00265EA9" w:rsidP="00265EA9">
      <w:pPr>
        <w:pStyle w:val="120"/>
      </w:pPr>
      <w:r>
        <w:t>165     -- DO NOT EDIT ABOVE THIS LINE ---------------------</w:t>
      </w:r>
    </w:p>
    <w:p w:rsidR="00265EA9" w:rsidRDefault="00265EA9" w:rsidP="00265EA9">
      <w:pPr>
        <w:pStyle w:val="120"/>
      </w:pPr>
      <w:r>
        <w:t>166   );</w:t>
      </w:r>
    </w:p>
    <w:p w:rsidR="00265EA9" w:rsidRDefault="00265EA9" w:rsidP="00265EA9">
      <w:pPr>
        <w:pStyle w:val="120"/>
      </w:pPr>
      <w:r>
        <w:t>167   port</w:t>
      </w:r>
    </w:p>
    <w:p w:rsidR="00265EA9" w:rsidRDefault="00265EA9" w:rsidP="00265EA9">
      <w:pPr>
        <w:pStyle w:val="120"/>
      </w:pPr>
      <w:r>
        <w:t>168   (</w:t>
      </w:r>
    </w:p>
    <w:p w:rsidR="00265EA9" w:rsidRDefault="00265EA9" w:rsidP="00265EA9">
      <w:pPr>
        <w:pStyle w:val="120"/>
      </w:pPr>
      <w:r>
        <w:t>169     -- ADD USER PORTS BELOW THIS LINE ------------------</w:t>
      </w:r>
    </w:p>
    <w:p w:rsidR="00265EA9" w:rsidRDefault="00265EA9" w:rsidP="00265EA9">
      <w:pPr>
        <w:pStyle w:val="120"/>
      </w:pPr>
      <w:r>
        <w:t>170     --USER ports added here</w:t>
      </w:r>
    </w:p>
    <w:p w:rsidR="00265EA9" w:rsidRDefault="00265EA9" w:rsidP="00265EA9">
      <w:pPr>
        <w:pStyle w:val="120"/>
      </w:pPr>
      <w:r>
        <w:t>171     -- ADD USER PORTS ABOVE THIS LINE ------------------</w:t>
      </w:r>
    </w:p>
    <w:p w:rsidR="00265EA9" w:rsidRDefault="00265EA9" w:rsidP="00265EA9">
      <w:pPr>
        <w:pStyle w:val="120"/>
      </w:pPr>
      <w:r>
        <w:t xml:space="preserve">172 </w:t>
      </w:r>
    </w:p>
    <w:p w:rsidR="00265EA9" w:rsidRDefault="00265EA9" w:rsidP="00265EA9">
      <w:pPr>
        <w:pStyle w:val="120"/>
      </w:pPr>
      <w:r>
        <w:t>173     -- DO NOT EDIT BELOW THIS LINE ---------------------</w:t>
      </w:r>
    </w:p>
    <w:p w:rsidR="00265EA9" w:rsidRDefault="00265EA9" w:rsidP="00265EA9">
      <w:pPr>
        <w:pStyle w:val="120"/>
      </w:pPr>
      <w:r>
        <w:t>174     -- Bus protocol ports, do not add to or delete</w:t>
      </w:r>
    </w:p>
    <w:p w:rsidR="00265EA9" w:rsidRDefault="00265EA9" w:rsidP="00265EA9">
      <w:pPr>
        <w:pStyle w:val="120"/>
      </w:pPr>
      <w:r>
        <w:t>175     S_AXI_ACLK                     : in  std_logic;</w:t>
      </w:r>
    </w:p>
    <w:p w:rsidR="00265EA9" w:rsidRDefault="00265EA9" w:rsidP="00265EA9">
      <w:pPr>
        <w:pStyle w:val="120"/>
      </w:pPr>
      <w:r>
        <w:t>176     S_AXI_ARESETN                  : in  std_logic;</w:t>
      </w:r>
    </w:p>
    <w:p w:rsidR="00265EA9" w:rsidRDefault="00265EA9" w:rsidP="00265EA9">
      <w:pPr>
        <w:pStyle w:val="120"/>
      </w:pPr>
      <w:r>
        <w:t>177     S_AXI_AWADDR                   : in  std_logic_vector(C_S_AXI_ADDR_WIDTH-1 downto 0);</w:t>
      </w:r>
    </w:p>
    <w:p w:rsidR="00265EA9" w:rsidRDefault="00265EA9" w:rsidP="00265EA9">
      <w:pPr>
        <w:pStyle w:val="120"/>
      </w:pPr>
      <w:r>
        <w:t>178     S_AXI_AWVALID                  : in  std_logic;</w:t>
      </w:r>
    </w:p>
    <w:p w:rsidR="00265EA9" w:rsidRDefault="00265EA9" w:rsidP="00265EA9">
      <w:pPr>
        <w:pStyle w:val="120"/>
      </w:pPr>
      <w:r>
        <w:t>179     S_AXI_WDATA                    : in  std_logic_vector(C_S_AXI_DATA_WIDTH-1 downto 0);</w:t>
      </w:r>
    </w:p>
    <w:p w:rsidR="00265EA9" w:rsidRDefault="00265EA9" w:rsidP="00265EA9">
      <w:pPr>
        <w:pStyle w:val="120"/>
      </w:pPr>
      <w:r>
        <w:t>180     S_AXI_WSTRB                    : in  std_logic_vector((C_S_AXI_DATA_WIDTH/8)-1 downto 0);</w:t>
      </w:r>
    </w:p>
    <w:p w:rsidR="00265EA9" w:rsidRDefault="00265EA9" w:rsidP="00265EA9">
      <w:pPr>
        <w:pStyle w:val="120"/>
      </w:pPr>
      <w:r>
        <w:t>181     S_AXI_WVALID                   : in  std_logic;</w:t>
      </w:r>
    </w:p>
    <w:p w:rsidR="00265EA9" w:rsidRDefault="00265EA9" w:rsidP="00265EA9">
      <w:pPr>
        <w:pStyle w:val="120"/>
      </w:pPr>
      <w:r>
        <w:t>182     S_AXI_BREADY                   : in  std_logic;</w:t>
      </w:r>
    </w:p>
    <w:p w:rsidR="00265EA9" w:rsidRDefault="00265EA9" w:rsidP="00265EA9">
      <w:pPr>
        <w:pStyle w:val="120"/>
      </w:pPr>
      <w:r>
        <w:t>183     S_AXI_ARADDR                   : in  std_logic_vector(C_S_AXI_ADDR_WIDTH-1 downto 0);</w:t>
      </w:r>
    </w:p>
    <w:p w:rsidR="00265EA9" w:rsidRDefault="00265EA9" w:rsidP="00265EA9">
      <w:pPr>
        <w:pStyle w:val="120"/>
      </w:pPr>
      <w:r>
        <w:t>184     S_AXI_ARVALID                  : in  std_logic;</w:t>
      </w:r>
    </w:p>
    <w:p w:rsidR="00764EAD" w:rsidRDefault="00265EA9" w:rsidP="00265EA9">
      <w:pPr>
        <w:pStyle w:val="120"/>
        <w:rPr>
          <w:rFonts w:hint="eastAsia"/>
        </w:rPr>
      </w:pPr>
      <w:r>
        <w:t>185     S_AXI_RREADY                   : in  std_logic;</w:t>
      </w:r>
    </w:p>
    <w:p w:rsidR="000264DA" w:rsidRDefault="000264DA" w:rsidP="000264DA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라인</w:t>
      </w:r>
      <w:r>
        <w:rPr>
          <w:rFonts w:hint="eastAsia"/>
        </w:rPr>
        <w:t xml:space="preserve"> 383</w:t>
      </w:r>
      <w:r>
        <w:rPr>
          <w:rFonts w:hint="eastAsia"/>
        </w:rPr>
        <w:t>부터</w:t>
      </w:r>
      <w:r>
        <w:rPr>
          <w:rFonts w:hint="eastAsia"/>
        </w:rPr>
        <w:t xml:space="preserve"> 42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설명해드린</w:t>
      </w:r>
      <w:r>
        <w:rPr>
          <w:rFonts w:hint="eastAsia"/>
        </w:rPr>
        <w:t xml:space="preserve"> user_logic</w:t>
      </w:r>
      <w:r>
        <w:rPr>
          <w:rFonts w:hint="eastAsia"/>
        </w:rPr>
        <w:t>을</w:t>
      </w:r>
      <w:r>
        <w:rPr>
          <w:rFonts w:hint="eastAsia"/>
        </w:rPr>
        <w:t xml:space="preserve"> port map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과정이</w:t>
      </w:r>
      <w:r>
        <w:rPr>
          <w:rFonts w:hint="eastAsia"/>
        </w:rPr>
        <w:t xml:space="preserve"> </w:t>
      </w:r>
      <w:r>
        <w:rPr>
          <w:rFonts w:hint="eastAsia"/>
        </w:rPr>
        <w:t>보입니다</w:t>
      </w:r>
      <w:r>
        <w:rPr>
          <w:rFonts w:hint="eastAsia"/>
        </w:rPr>
        <w:t>.</w:t>
      </w:r>
    </w:p>
    <w:p w:rsidR="000264DA" w:rsidRDefault="000264DA" w:rsidP="000264DA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기억하실지</w:t>
      </w:r>
      <w:r>
        <w:rPr>
          <w:rFonts w:hint="eastAsia"/>
        </w:rPr>
        <w:t xml:space="preserve"> </w:t>
      </w:r>
      <w:r>
        <w:rPr>
          <w:rFonts w:hint="eastAsia"/>
        </w:rPr>
        <w:t>모르겠네요</w:t>
      </w:r>
      <w:r>
        <w:rPr>
          <w:rFonts w:hint="eastAsia"/>
        </w:rPr>
        <w:t xml:space="preserve"> Bus2IPxxxx, IP2Busxxxx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신호들</w:t>
      </w:r>
      <w:r>
        <w:rPr>
          <w:rFonts w:hint="eastAsia"/>
        </w:rPr>
        <w:t xml:space="preserve"> </w:t>
      </w:r>
      <w:r>
        <w:rPr>
          <w:rFonts w:hint="eastAsia"/>
        </w:rPr>
        <w:t>말입니다</w:t>
      </w:r>
      <w:r>
        <w:rPr>
          <w:rFonts w:hint="eastAsia"/>
        </w:rPr>
        <w:t>.</w:t>
      </w:r>
    </w:p>
    <w:p w:rsidR="000264DA" w:rsidRDefault="000264DA" w:rsidP="000264DA">
      <w:pPr>
        <w:pStyle w:val="affe"/>
        <w:ind w:left="200" w:firstLine="400"/>
        <w:rPr>
          <w:rFonts w:hint="eastAsia"/>
        </w:rPr>
      </w:pPr>
      <w:r>
        <w:object w:dxaOrig="333" w:dyaOrig="338">
          <v:shape id="_x0000_i1044" type="#_x0000_t75" style="width:42.65pt;height:42.65pt" o:ole="">
            <v:imagedata r:id="rId46" o:title=""/>
          </v:shape>
          <o:OLEObject Type="Embed" ProgID="Visio.Drawing.11" ShapeID="_x0000_i1044" DrawAspect="Content" ObjectID="_1386361434" r:id="rId47"/>
        </w:object>
      </w:r>
      <w:r>
        <w:rPr>
          <w:rFonts w:hint="eastAsia"/>
        </w:rPr>
        <w:t>기억</w:t>
      </w:r>
      <w:r>
        <w:rPr>
          <w:rFonts w:hint="eastAsia"/>
        </w:rPr>
        <w:t xml:space="preserve"> </w:t>
      </w:r>
      <w:r>
        <w:rPr>
          <w:rFonts w:hint="eastAsia"/>
        </w:rPr>
        <w:t>안나는게</w:t>
      </w:r>
      <w:r>
        <w:rPr>
          <w:rFonts w:hint="eastAsia"/>
        </w:rPr>
        <w:t xml:space="preserve"> </w:t>
      </w:r>
      <w:r>
        <w:rPr>
          <w:rFonts w:hint="eastAsia"/>
        </w:rPr>
        <w:t>당연해요</w:t>
      </w:r>
      <w:r>
        <w:rPr>
          <w:rFonts w:hint="eastAsia"/>
        </w:rPr>
        <w:t xml:space="preserve">. </w:t>
      </w:r>
      <w:r>
        <w:rPr>
          <w:rFonts w:hint="eastAsia"/>
        </w:rPr>
        <w:t>기억하는게</w:t>
      </w:r>
      <w:r>
        <w:rPr>
          <w:rFonts w:hint="eastAsia"/>
        </w:rPr>
        <w:t xml:space="preserve"> </w:t>
      </w:r>
      <w:r>
        <w:rPr>
          <w:rFonts w:hint="eastAsia"/>
        </w:rPr>
        <w:t>오히려</w:t>
      </w:r>
      <w:r>
        <w:rPr>
          <w:rFonts w:hint="eastAsia"/>
        </w:rPr>
        <w:t xml:space="preserve"> </w:t>
      </w:r>
      <w:r>
        <w:rPr>
          <w:rFonts w:hint="eastAsia"/>
        </w:rPr>
        <w:t>이상한</w:t>
      </w:r>
      <w:r>
        <w:rPr>
          <w:rFonts w:hint="eastAsia"/>
        </w:rPr>
        <w:t xml:space="preserve"> 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DA609E" w:rsidRDefault="00B06374" w:rsidP="000264DA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여러분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83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느낌이</w:t>
      </w:r>
      <w:r>
        <w:rPr>
          <w:rFonts w:hint="eastAsia"/>
        </w:rPr>
        <w:t xml:space="preserve"> </w:t>
      </w:r>
      <w:r>
        <w:rPr>
          <w:rFonts w:hint="eastAsia"/>
        </w:rPr>
        <w:t>다르다</w:t>
      </w:r>
      <w:r>
        <w:rPr>
          <w:rFonts w:hint="eastAsia"/>
        </w:rPr>
        <w:t xml:space="preserve"> ~~~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기분이</w:t>
      </w:r>
      <w:r>
        <w:rPr>
          <w:rFonts w:hint="eastAsia"/>
        </w:rPr>
        <w:t xml:space="preserve"> </w:t>
      </w:r>
      <w:r>
        <w:rPr>
          <w:rFonts w:hint="eastAsia"/>
        </w:rPr>
        <w:t>들지</w:t>
      </w:r>
      <w:r>
        <w:rPr>
          <w:rFonts w:hint="eastAsia"/>
        </w:rPr>
        <w:t xml:space="preserve"> </w:t>
      </w:r>
      <w:r>
        <w:rPr>
          <w:rFonts w:hint="eastAsia"/>
        </w:rPr>
        <w:t>않습니까</w:t>
      </w:r>
      <w:r>
        <w:rPr>
          <w:rFonts w:hint="eastAsia"/>
        </w:rPr>
        <w:t xml:space="preserve">? </w:t>
      </w:r>
    </w:p>
    <w:p w:rsidR="00B06374" w:rsidRDefault="00F34CC4" w:rsidP="000264DA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Verilog</w:t>
      </w:r>
      <w:r>
        <w:rPr>
          <w:rFonts w:hint="eastAsia"/>
        </w:rPr>
        <w:t>와</w:t>
      </w:r>
      <w:r>
        <w:rPr>
          <w:rFonts w:hint="eastAsia"/>
        </w:rPr>
        <w:t xml:space="preserve"> VHDL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비교해보면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장단점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그중</w:t>
      </w:r>
      <w:r>
        <w:rPr>
          <w:rFonts w:hint="eastAsia"/>
        </w:rPr>
        <w:t xml:space="preserve"> </w:t>
      </w:r>
      <w:r>
        <w:rPr>
          <w:rFonts w:hint="eastAsia"/>
        </w:rPr>
        <w:t>하나가</w:t>
      </w:r>
      <w:r>
        <w:rPr>
          <w:rFonts w:hint="eastAsia"/>
        </w:rPr>
        <w:t xml:space="preserve"> compon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언하는냐</w:t>
      </w:r>
      <w:r>
        <w:rPr>
          <w:rFonts w:hint="eastAsia"/>
        </w:rPr>
        <w:t xml:space="preserve"> </w:t>
      </w:r>
      <w:r>
        <w:rPr>
          <w:rFonts w:hint="eastAsia"/>
        </w:rPr>
        <w:t>마느냐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당근</w:t>
      </w:r>
      <w:r>
        <w:rPr>
          <w:rFonts w:hint="eastAsia"/>
        </w:rPr>
        <w:t xml:space="preserve"> VHDL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언하고</w:t>
      </w:r>
      <w:r>
        <w:rPr>
          <w:rFonts w:hint="eastAsia"/>
        </w:rPr>
        <w:t xml:space="preserve"> verilog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특별히</w:t>
      </w:r>
      <w:r>
        <w:rPr>
          <w:rFonts w:hint="eastAsia"/>
        </w:rPr>
        <w:t xml:space="preserve"> </w:t>
      </w:r>
      <w:r>
        <w:rPr>
          <w:rFonts w:hint="eastAsia"/>
        </w:rPr>
        <w:t>하지는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F34CC4" w:rsidRDefault="00F34CC4" w:rsidP="000264DA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VHDL</w:t>
      </w:r>
      <w:r>
        <w:rPr>
          <w:rFonts w:hint="eastAsia"/>
        </w:rPr>
        <w:t>에서도</w:t>
      </w:r>
      <w:r>
        <w:rPr>
          <w:rFonts w:hint="eastAsia"/>
        </w:rPr>
        <w:t xml:space="preserve"> component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없이</w:t>
      </w:r>
      <w:r>
        <w:rPr>
          <w:rFonts w:hint="eastAsia"/>
        </w:rPr>
        <w:t xml:space="preserve"> port ma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그것이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83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2269CF" w:rsidRDefault="00663A0F" w:rsidP="00663A0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lastRenderedPageBreak/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선언해</w:t>
      </w:r>
      <w:r>
        <w:rPr>
          <w:rFonts w:hint="eastAsia"/>
        </w:rPr>
        <w:t xml:space="preserve"> </w:t>
      </w:r>
      <w:r>
        <w:rPr>
          <w:rFonts w:hint="eastAsia"/>
        </w:rPr>
        <w:t>주면</w:t>
      </w:r>
      <w:r>
        <w:rPr>
          <w:rFonts w:hint="eastAsia"/>
        </w:rPr>
        <w:t xml:space="preserve"> </w:t>
      </w:r>
      <w:r>
        <w:rPr>
          <w:rFonts w:hint="eastAsia"/>
        </w:rPr>
        <w:t>합성툴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폴터에서</w:t>
      </w:r>
      <w:r>
        <w:rPr>
          <w:rFonts w:hint="eastAsia"/>
        </w:rPr>
        <w:t xml:space="preserve"> user_logic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있다고</w:t>
      </w:r>
      <w:r>
        <w:rPr>
          <w:rFonts w:hint="eastAsia"/>
        </w:rPr>
        <w:t xml:space="preserve"> </w:t>
      </w:r>
      <w:r>
        <w:rPr>
          <w:rFonts w:hint="eastAsia"/>
        </w:rPr>
        <w:t>가정을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합성을</w:t>
      </w:r>
      <w:r>
        <w:rPr>
          <w:rFonts w:hint="eastAsia"/>
        </w:rPr>
        <w:t xml:space="preserve"> </w:t>
      </w:r>
      <w:r>
        <w:rPr>
          <w:rFonts w:hint="eastAsia"/>
        </w:rPr>
        <w:t>해주죠</w:t>
      </w:r>
      <w:r>
        <w:rPr>
          <w:rFonts w:hint="eastAsia"/>
        </w:rPr>
        <w:t>.</w:t>
      </w:r>
    </w:p>
    <w:p w:rsidR="002269CF" w:rsidRDefault="002269CF" w:rsidP="00663A0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나중에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틀리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하죠</w:t>
      </w:r>
      <w:r>
        <w:rPr>
          <w:rFonts w:hint="eastAsia"/>
        </w:rPr>
        <w:t>?</w:t>
      </w:r>
    </w:p>
    <w:p w:rsidR="00663A0F" w:rsidRDefault="002269CF" w:rsidP="00663A0F">
      <w:pPr>
        <w:pStyle w:val="affe"/>
        <w:ind w:left="200" w:firstLine="400"/>
        <w:rPr>
          <w:rFonts w:hint="eastAsia"/>
        </w:rPr>
      </w:pPr>
      <w:r>
        <w:object w:dxaOrig="106" w:dyaOrig="336">
          <v:shape id="_x0000_i1045" type="#_x0000_t75" style="width:26.65pt;height:82.65pt" o:ole="">
            <v:imagedata r:id="rId48" o:title=""/>
          </v:shape>
          <o:OLEObject Type="Embed" ProgID="Visio.Drawing.11" ShapeID="_x0000_i1045" DrawAspect="Content" ObjectID="_1386361435" r:id="rId49"/>
        </w:object>
      </w:r>
      <w:r w:rsidR="00663A0F"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에러가</w:t>
      </w:r>
      <w:r>
        <w:rPr>
          <w:rFonts w:hint="eastAsia"/>
        </w:rPr>
        <w:t xml:space="preserve"> </w:t>
      </w:r>
      <w:r>
        <w:rPr>
          <w:rFonts w:hint="eastAsia"/>
        </w:rPr>
        <w:t>납니다</w:t>
      </w:r>
      <w:r>
        <w:rPr>
          <w:rFonts w:hint="eastAsia"/>
        </w:rPr>
        <w:t>.</w:t>
      </w:r>
    </w:p>
    <w:p w:rsidR="002269CF" w:rsidRDefault="002269CF" w:rsidP="00663A0F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하여간</w:t>
      </w:r>
      <w:r>
        <w:rPr>
          <w:rFonts w:hint="eastAsia"/>
        </w:rPr>
        <w:t xml:space="preserve"> </w:t>
      </w:r>
      <w:r>
        <w:rPr>
          <w:rFonts w:hint="eastAsia"/>
        </w:rPr>
        <w:t>나중에</w:t>
      </w:r>
      <w:r>
        <w:rPr>
          <w:rFonts w:hint="eastAsia"/>
        </w:rPr>
        <w:t xml:space="preserve"> user logic</w:t>
      </w:r>
      <w:r>
        <w:rPr>
          <w:rFonts w:hint="eastAsia"/>
        </w:rPr>
        <w:t>쪽의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수정된다면</w:t>
      </w:r>
      <w:r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97</w:t>
      </w:r>
      <w:r>
        <w:rPr>
          <w:rFonts w:hint="eastAsia"/>
        </w:rPr>
        <w:t>근처에다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달라졌는지</w:t>
      </w:r>
      <w:r>
        <w:rPr>
          <w:rFonts w:hint="eastAsia"/>
        </w:rPr>
        <w:t xml:space="preserve"> </w:t>
      </w:r>
      <w:r>
        <w:rPr>
          <w:rFonts w:hint="eastAsia"/>
        </w:rPr>
        <w:t>알려줘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0264DA" w:rsidRDefault="000264DA" w:rsidP="000264DA">
      <w:pPr>
        <w:pStyle w:val="120"/>
      </w:pPr>
      <w:r>
        <w:t>383   USER_LOGIC_I : entity axi_user_logic_4096x32_4cs_10clk_v1_00_a.user_logic</w:t>
      </w:r>
    </w:p>
    <w:p w:rsidR="000264DA" w:rsidRDefault="000264DA" w:rsidP="000264DA">
      <w:pPr>
        <w:pStyle w:val="120"/>
      </w:pPr>
      <w:r>
        <w:t>384     generic map</w:t>
      </w:r>
    </w:p>
    <w:p w:rsidR="000264DA" w:rsidRDefault="000264DA" w:rsidP="000264DA">
      <w:pPr>
        <w:pStyle w:val="120"/>
      </w:pPr>
      <w:r>
        <w:t>385     (</w:t>
      </w:r>
    </w:p>
    <w:p w:rsidR="000264DA" w:rsidRDefault="000264DA" w:rsidP="000264DA">
      <w:pPr>
        <w:pStyle w:val="120"/>
      </w:pPr>
      <w:r>
        <w:t>386       -- MAP USER GENERICS BELOW THIS LINE ---------------</w:t>
      </w:r>
    </w:p>
    <w:p w:rsidR="000264DA" w:rsidRDefault="000264DA" w:rsidP="000264DA">
      <w:pPr>
        <w:pStyle w:val="120"/>
      </w:pPr>
      <w:r>
        <w:t>387       --USER generics mapped here</w:t>
      </w:r>
    </w:p>
    <w:p w:rsidR="000264DA" w:rsidRDefault="000264DA" w:rsidP="000264DA">
      <w:pPr>
        <w:pStyle w:val="120"/>
      </w:pPr>
      <w:r>
        <w:t>388       -- MAP USER GENERICS ABOVE THIS LINE ---------------</w:t>
      </w:r>
    </w:p>
    <w:p w:rsidR="000264DA" w:rsidRDefault="000264DA" w:rsidP="000264DA">
      <w:pPr>
        <w:pStyle w:val="120"/>
      </w:pPr>
      <w:r>
        <w:t xml:space="preserve">389 </w:t>
      </w:r>
    </w:p>
    <w:p w:rsidR="000264DA" w:rsidRDefault="000264DA" w:rsidP="000264DA">
      <w:pPr>
        <w:pStyle w:val="120"/>
      </w:pPr>
      <w:r>
        <w:t>390       C_SLV_AWIDTH                   =&gt; USER_SLV_AWIDTH,</w:t>
      </w:r>
    </w:p>
    <w:p w:rsidR="000264DA" w:rsidRDefault="000264DA" w:rsidP="000264DA">
      <w:pPr>
        <w:pStyle w:val="120"/>
      </w:pPr>
      <w:r>
        <w:t>391       C_SLV_DWIDTH                   =&gt; USER_SLV_DWIDTH,</w:t>
      </w:r>
    </w:p>
    <w:p w:rsidR="000264DA" w:rsidRDefault="000264DA" w:rsidP="000264DA">
      <w:pPr>
        <w:pStyle w:val="120"/>
      </w:pPr>
      <w:r>
        <w:t>392       C_NUM_MEM                      =&gt; USER_NUM_MEM</w:t>
      </w:r>
    </w:p>
    <w:p w:rsidR="000264DA" w:rsidRDefault="000264DA" w:rsidP="000264DA">
      <w:pPr>
        <w:pStyle w:val="120"/>
      </w:pPr>
      <w:r>
        <w:t>393     )</w:t>
      </w:r>
    </w:p>
    <w:p w:rsidR="000264DA" w:rsidRDefault="000264DA" w:rsidP="000264DA">
      <w:pPr>
        <w:pStyle w:val="120"/>
      </w:pPr>
      <w:r>
        <w:t>394     port map</w:t>
      </w:r>
    </w:p>
    <w:p w:rsidR="000264DA" w:rsidRDefault="000264DA" w:rsidP="000264DA">
      <w:pPr>
        <w:pStyle w:val="120"/>
      </w:pPr>
      <w:r>
        <w:t>395     (</w:t>
      </w:r>
    </w:p>
    <w:p w:rsidR="000264DA" w:rsidRDefault="000264DA" w:rsidP="000264DA">
      <w:pPr>
        <w:pStyle w:val="120"/>
      </w:pPr>
      <w:r>
        <w:t>396       -- MAP USER PORTS BELOW THIS LINE ------------------</w:t>
      </w:r>
    </w:p>
    <w:p w:rsidR="000264DA" w:rsidRDefault="000264DA" w:rsidP="000264DA">
      <w:pPr>
        <w:pStyle w:val="120"/>
      </w:pPr>
      <w:r>
        <w:t>397       --USER ports mapped here</w:t>
      </w:r>
    </w:p>
    <w:p w:rsidR="000264DA" w:rsidRDefault="000264DA" w:rsidP="000264DA">
      <w:pPr>
        <w:pStyle w:val="120"/>
      </w:pPr>
      <w:r>
        <w:t>398       -- MAP USER PORTS ABOVE THIS LINE ------------------</w:t>
      </w:r>
    </w:p>
    <w:p w:rsidR="000264DA" w:rsidRDefault="000264DA" w:rsidP="000264DA">
      <w:pPr>
        <w:pStyle w:val="120"/>
      </w:pPr>
      <w:r>
        <w:t xml:space="preserve">399 </w:t>
      </w:r>
    </w:p>
    <w:p w:rsidR="000264DA" w:rsidRDefault="000264DA" w:rsidP="000264DA">
      <w:pPr>
        <w:pStyle w:val="120"/>
      </w:pPr>
      <w:r>
        <w:t>400       Bus2IP_Clk                     =&gt; ipif_Bus2IP_Clk,</w:t>
      </w:r>
    </w:p>
    <w:p w:rsidR="000264DA" w:rsidRDefault="000264DA" w:rsidP="000264DA">
      <w:pPr>
        <w:pStyle w:val="120"/>
      </w:pPr>
      <w:r>
        <w:t>401       Bus2IP_Resetn                  =&gt; ipif_Bus2IP_Resetn,</w:t>
      </w:r>
    </w:p>
    <w:p w:rsidR="000264DA" w:rsidRDefault="000264DA" w:rsidP="000264DA">
      <w:pPr>
        <w:pStyle w:val="120"/>
      </w:pPr>
      <w:r>
        <w:t>402       Bus2IP_Addr                    =&gt; ipif_Bus2IP_Addr,</w:t>
      </w:r>
    </w:p>
    <w:p w:rsidR="000264DA" w:rsidRDefault="000264DA" w:rsidP="000264DA">
      <w:pPr>
        <w:pStyle w:val="120"/>
      </w:pPr>
      <w:r>
        <w:t>403       Bus2IP_CS                      =&gt; ipif_Bus2IP_CS(USER_NUM_MEM-1 downto 0),</w:t>
      </w:r>
    </w:p>
    <w:p w:rsidR="000264DA" w:rsidRDefault="000264DA" w:rsidP="000264DA">
      <w:pPr>
        <w:pStyle w:val="120"/>
      </w:pPr>
      <w:r>
        <w:t>404       Bus2IP_RNW                     =&gt; ipif_Bus2IP_RNW,</w:t>
      </w:r>
    </w:p>
    <w:p w:rsidR="000264DA" w:rsidRDefault="000264DA" w:rsidP="000264DA">
      <w:pPr>
        <w:pStyle w:val="120"/>
      </w:pPr>
      <w:r>
        <w:t>405       Bus2IP_Data                    =&gt; ipif_Bus2IP_Data,</w:t>
      </w:r>
    </w:p>
    <w:p w:rsidR="000264DA" w:rsidRDefault="000264DA" w:rsidP="000264DA">
      <w:pPr>
        <w:pStyle w:val="120"/>
      </w:pPr>
      <w:r>
        <w:t>406       Bus2IP_BE                      =&gt; ipif_Bus2IP_BE,</w:t>
      </w:r>
    </w:p>
    <w:p w:rsidR="000264DA" w:rsidRDefault="000264DA" w:rsidP="000264DA">
      <w:pPr>
        <w:pStyle w:val="120"/>
      </w:pPr>
      <w:r>
        <w:t>407       Bus2IP_RdCE                    =&gt; ipif_Bus2IP_RdCE,</w:t>
      </w:r>
    </w:p>
    <w:p w:rsidR="000264DA" w:rsidRDefault="000264DA" w:rsidP="000264DA">
      <w:pPr>
        <w:pStyle w:val="120"/>
      </w:pPr>
      <w:r>
        <w:t>408       Bus2IP_WrCE                    =&gt; ipif_Bus2IP_WrCE,</w:t>
      </w:r>
    </w:p>
    <w:p w:rsidR="000264DA" w:rsidRDefault="000264DA" w:rsidP="000264DA">
      <w:pPr>
        <w:pStyle w:val="120"/>
      </w:pPr>
      <w:r>
        <w:t>409       Bus2IP_Burst                   =&gt; ipif_Bus2IP_Burst,</w:t>
      </w:r>
    </w:p>
    <w:p w:rsidR="000264DA" w:rsidRDefault="000264DA" w:rsidP="000264DA">
      <w:pPr>
        <w:pStyle w:val="120"/>
      </w:pPr>
      <w:r>
        <w:t>410       Bus2IP_BurstLength             =&gt; user_Bus2IP_BurstLength,</w:t>
      </w:r>
    </w:p>
    <w:p w:rsidR="000264DA" w:rsidRDefault="000264DA" w:rsidP="000264DA">
      <w:pPr>
        <w:pStyle w:val="120"/>
      </w:pPr>
      <w:r>
        <w:t>411       Bus2IP_RdReq                   =&gt; ipif_Bus2IP_RdReq,</w:t>
      </w:r>
    </w:p>
    <w:p w:rsidR="000264DA" w:rsidRDefault="000264DA" w:rsidP="000264DA">
      <w:pPr>
        <w:pStyle w:val="120"/>
      </w:pPr>
      <w:r>
        <w:t>412       Bus2IP_WrReq                   =&gt; ipif_Bus2IP_WrReq,</w:t>
      </w:r>
    </w:p>
    <w:p w:rsidR="000264DA" w:rsidRDefault="000264DA" w:rsidP="000264DA">
      <w:pPr>
        <w:pStyle w:val="120"/>
      </w:pPr>
      <w:r>
        <w:t>413       IP2Bus_AddrAck                 =&gt; user_IP2Bus_AddrAck,</w:t>
      </w:r>
    </w:p>
    <w:p w:rsidR="000264DA" w:rsidRDefault="000264DA" w:rsidP="000264DA">
      <w:pPr>
        <w:pStyle w:val="120"/>
      </w:pPr>
      <w:r>
        <w:t>414       IP2Bus_Data                    =&gt; user_IP2Bus_Data,</w:t>
      </w:r>
    </w:p>
    <w:p w:rsidR="000264DA" w:rsidRDefault="000264DA" w:rsidP="000264DA">
      <w:pPr>
        <w:pStyle w:val="120"/>
      </w:pPr>
      <w:r>
        <w:t>415       IP2Bus_RdAck                   =&gt; user_IP2Bus_RdAck,</w:t>
      </w:r>
    </w:p>
    <w:p w:rsidR="000264DA" w:rsidRDefault="000264DA" w:rsidP="000264DA">
      <w:pPr>
        <w:pStyle w:val="120"/>
      </w:pPr>
      <w:r>
        <w:t>416       IP2Bus_WrAck                   =&gt; user_IP2Bus_WrAck,</w:t>
      </w:r>
    </w:p>
    <w:p w:rsidR="000264DA" w:rsidRDefault="000264DA" w:rsidP="000264DA">
      <w:pPr>
        <w:pStyle w:val="120"/>
      </w:pPr>
      <w:r>
        <w:t>417       IP2Bus_Error                   =&gt; user_IP2Bus_Error,</w:t>
      </w:r>
    </w:p>
    <w:p w:rsidR="000264DA" w:rsidRDefault="000264DA" w:rsidP="000264DA">
      <w:pPr>
        <w:pStyle w:val="120"/>
      </w:pPr>
      <w:r>
        <w:t>418       Type_of_xfer                   =&gt; user_Type_of_xfer</w:t>
      </w:r>
    </w:p>
    <w:p w:rsidR="000264DA" w:rsidRDefault="000264DA" w:rsidP="000264DA">
      <w:pPr>
        <w:pStyle w:val="120"/>
      </w:pPr>
      <w:r>
        <w:t>419     );</w:t>
      </w:r>
    </w:p>
    <w:p w:rsidR="002E3510" w:rsidRDefault="000264DA" w:rsidP="000264DA">
      <w:pPr>
        <w:pStyle w:val="120"/>
        <w:rPr>
          <w:rFonts w:hint="eastAsia"/>
        </w:rPr>
      </w:pPr>
      <w:r>
        <w:t>420</w:t>
      </w:r>
    </w:p>
    <w:p w:rsidR="002269CF" w:rsidRDefault="001D15EA" w:rsidP="002269CF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lastRenderedPageBreak/>
        <w:t>자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해서</w:t>
      </w:r>
      <w:r>
        <w:rPr>
          <w:rFonts w:hint="eastAsia"/>
        </w:rPr>
        <w:t xml:space="preserve"> HDL </w:t>
      </w:r>
      <w:r>
        <w:rPr>
          <w:rFonts w:hint="eastAsia"/>
        </w:rPr>
        <w:t>부분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설명을</w:t>
      </w:r>
      <w:r>
        <w:rPr>
          <w:rFonts w:hint="eastAsia"/>
        </w:rPr>
        <w:t xml:space="preserve"> </w:t>
      </w:r>
      <w:r>
        <w:rPr>
          <w:rFonts w:hint="eastAsia"/>
        </w:rPr>
        <w:t>마쳤습니다</w:t>
      </w:r>
      <w:r>
        <w:rPr>
          <w:rFonts w:hint="eastAsia"/>
        </w:rPr>
        <w:t>.</w:t>
      </w:r>
    </w:p>
    <w:p w:rsidR="00EA3BF0" w:rsidRDefault="00EA3BF0" w:rsidP="002269CF">
      <w:pPr>
        <w:pStyle w:val="affe"/>
        <w:ind w:leftChars="50" w:firstLineChars="100"/>
        <w:rPr>
          <w:rFonts w:hint="eastAsia"/>
        </w:rPr>
      </w:pPr>
    </w:p>
    <w:p w:rsidR="00EA3BF0" w:rsidRDefault="00EA3BF0" w:rsidP="002269CF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지금</w:t>
      </w:r>
      <w:r>
        <w:rPr>
          <w:rFonts w:hint="eastAsia"/>
        </w:rPr>
        <w:t xml:space="preserve"> </w:t>
      </w:r>
      <w:r>
        <w:rPr>
          <w:rFonts w:hint="eastAsia"/>
        </w:rPr>
        <w:t>부터는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뜯어</w:t>
      </w:r>
      <w:r>
        <w:rPr>
          <w:rFonts w:hint="eastAsia"/>
        </w:rPr>
        <w:t xml:space="preserve"> </w:t>
      </w:r>
      <w:r>
        <w:rPr>
          <w:rFonts w:hint="eastAsia"/>
        </w:rPr>
        <w:t>고치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EA3BF0" w:rsidRDefault="00EA3BF0" w:rsidP="002269CF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t>우리는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그림이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EA3BF0" w:rsidRDefault="00EA3BF0" w:rsidP="002269CF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t>USER_LOGIC.VHD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없어요</w:t>
      </w:r>
      <w:r>
        <w:rPr>
          <w:rFonts w:hint="eastAsia"/>
        </w:rPr>
        <w:t xml:space="preserve">. </w:t>
      </w:r>
    </w:p>
    <w:p w:rsidR="00EA3BF0" w:rsidRDefault="00EA3BF0" w:rsidP="002269CF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줘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EA3BF0" w:rsidRDefault="00EA3BF0" w:rsidP="002269CF">
      <w:pPr>
        <w:pStyle w:val="affe"/>
        <w:ind w:leftChars="50" w:firstLineChars="100"/>
        <w:rPr>
          <w:rFonts w:hint="eastAsia"/>
        </w:rPr>
      </w:pPr>
      <w:r>
        <w:object w:dxaOrig="4540" w:dyaOrig="2577">
          <v:shape id="_x0000_i1046" type="#_x0000_t75" style="width:396pt;height:224pt" o:ole="">
            <v:imagedata r:id="rId14" o:title=""/>
          </v:shape>
          <o:OLEObject Type="Embed" ProgID="Visio.Drawing.11" ShapeID="_x0000_i1046" DrawAspect="Content" ObjectID="_1386361436" r:id="rId50"/>
        </w:object>
      </w:r>
    </w:p>
    <w:p w:rsidR="00C64C44" w:rsidRDefault="00C64C44" w:rsidP="00C64C44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</w:t>
      </w:r>
      <w:r>
        <w:rPr>
          <w:rFonts w:hint="eastAsia"/>
        </w:rPr>
        <w:t>수정된</w:t>
      </w:r>
      <w:r>
        <w:rPr>
          <w:rFonts w:hint="eastAsia"/>
        </w:rPr>
        <w:t xml:space="preserve"> user _logic.vhd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무엇이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달라졌는지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차레대로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설명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하겠습니다</w:t>
      </w:r>
      <w:r w:rsidR="00443605">
        <w:rPr>
          <w:rFonts w:hint="eastAsia"/>
        </w:rPr>
        <w:t>.</w:t>
      </w:r>
    </w:p>
    <w:p w:rsidR="00C64C44" w:rsidRDefault="00C64C44" w:rsidP="00C64C44">
      <w:pPr>
        <w:pStyle w:val="120"/>
      </w:pPr>
      <w:r>
        <w:t>1   ------------------------------------------------------------------------------</w:t>
      </w:r>
    </w:p>
    <w:p w:rsidR="00C64C44" w:rsidRDefault="00C64C44" w:rsidP="00C64C44">
      <w:pPr>
        <w:pStyle w:val="120"/>
      </w:pPr>
      <w:r>
        <w:t>2   -- user_logic.vhd - entity/architecture pair</w:t>
      </w:r>
    </w:p>
    <w:p w:rsidR="00C64C44" w:rsidRDefault="00C64C44" w:rsidP="00C64C44">
      <w:pPr>
        <w:pStyle w:val="120"/>
      </w:pPr>
      <w:r>
        <w:t>3   ------------------------------------------------------------------------------</w:t>
      </w:r>
    </w:p>
    <w:p w:rsidR="00C64C44" w:rsidRDefault="00C64C44" w:rsidP="00C64C44">
      <w:pPr>
        <w:pStyle w:val="120"/>
      </w:pPr>
      <w:r>
        <w:t>4   --</w:t>
      </w:r>
    </w:p>
    <w:p w:rsidR="00C64C44" w:rsidRDefault="00C64C44" w:rsidP="00C64C44">
      <w:pPr>
        <w:pStyle w:val="120"/>
      </w:pPr>
      <w:r>
        <w:t>5   -- ***************************************************************************</w:t>
      </w:r>
    </w:p>
    <w:p w:rsidR="00C64C44" w:rsidRDefault="00C64C44" w:rsidP="00C64C44">
      <w:pPr>
        <w:pStyle w:val="120"/>
      </w:pPr>
      <w:r>
        <w:t>6   -- ** Copyright (c) 1995-2011 Xilinx, Inc.  All rights reserved.            **</w:t>
      </w:r>
    </w:p>
    <w:p w:rsidR="00C64C44" w:rsidRDefault="00C64C44" w:rsidP="00C64C44">
      <w:pPr>
        <w:pStyle w:val="120"/>
      </w:pPr>
      <w:r>
        <w:t>7   -- **                                                                       **</w:t>
      </w:r>
    </w:p>
    <w:p w:rsidR="00C64C44" w:rsidRDefault="00C64C44" w:rsidP="00C64C44">
      <w:pPr>
        <w:pStyle w:val="120"/>
      </w:pPr>
      <w:r>
        <w:t>8   -- ** Xilinx, Inc.                                                          **</w:t>
      </w:r>
    </w:p>
    <w:p w:rsidR="00C64C44" w:rsidRDefault="00C64C44" w:rsidP="00C64C44">
      <w:pPr>
        <w:pStyle w:val="120"/>
      </w:pPr>
      <w:r>
        <w:t>9   -- ** XILINX IS PROVIDING THIS DESIGN, CODE, OR INFORMATION "AS IS"         **</w:t>
      </w:r>
    </w:p>
    <w:p w:rsidR="00C64C44" w:rsidRDefault="00C64C44" w:rsidP="00C64C44">
      <w:pPr>
        <w:pStyle w:val="120"/>
      </w:pPr>
      <w:r>
        <w:t>10  -- ** AS A COURTESY TO YOU, SOLELY FOR USE IN DEVELOPING PROGRAMS AND       **</w:t>
      </w:r>
    </w:p>
    <w:p w:rsidR="00C64C44" w:rsidRDefault="00C64C44" w:rsidP="00C64C44">
      <w:pPr>
        <w:pStyle w:val="120"/>
      </w:pPr>
      <w:r>
        <w:t>11  -- ** SOLUTIONS FOR XILINX DEVICES.  BY PROVIDING THIS DESIGN, CODE,        **</w:t>
      </w:r>
    </w:p>
    <w:p w:rsidR="00C64C44" w:rsidRDefault="00C64C44" w:rsidP="00C64C44">
      <w:pPr>
        <w:pStyle w:val="120"/>
      </w:pPr>
      <w:r>
        <w:t>12  -- ** OR INFORMATION AS ONE POSSIBLE IMPLEMENTATION OF THIS FEATURE,        **</w:t>
      </w:r>
    </w:p>
    <w:p w:rsidR="00C64C44" w:rsidRDefault="00C64C44" w:rsidP="00C64C44">
      <w:pPr>
        <w:pStyle w:val="120"/>
      </w:pPr>
      <w:r>
        <w:t>13  -- ** APPLICATION OR STANDARD, XILINX IS MAKING NO REPRESENTATION           **</w:t>
      </w:r>
    </w:p>
    <w:p w:rsidR="00C64C44" w:rsidRDefault="00C64C44" w:rsidP="00C64C44">
      <w:pPr>
        <w:pStyle w:val="120"/>
      </w:pPr>
      <w:r>
        <w:t>14  -- ** THAT THIS IMPLEMENTATION IS FREE FROM ANY CLAIMS OF INFRINGEMENT,     **</w:t>
      </w:r>
    </w:p>
    <w:p w:rsidR="00C64C44" w:rsidRDefault="00C64C44" w:rsidP="00C64C44">
      <w:pPr>
        <w:pStyle w:val="120"/>
      </w:pPr>
      <w:r>
        <w:t>15  -- ** AND YOU ARE RESPONSIBLE FOR OBTAINING ANY RIGHTS YOU MAY REQUIRE      **</w:t>
      </w:r>
    </w:p>
    <w:p w:rsidR="00C64C44" w:rsidRDefault="00C64C44" w:rsidP="00C64C44">
      <w:pPr>
        <w:pStyle w:val="120"/>
      </w:pPr>
      <w:r>
        <w:t>16  -- ** FOR YOUR IMPLEMENTATION.  XILINX EXPRESSLY DISCLAIMS ANY              **</w:t>
      </w:r>
    </w:p>
    <w:p w:rsidR="00C64C44" w:rsidRDefault="00C64C44" w:rsidP="00C64C44">
      <w:pPr>
        <w:pStyle w:val="120"/>
      </w:pPr>
      <w:r>
        <w:lastRenderedPageBreak/>
        <w:t>17  -- ** WARRANTY WHATSOEVER WITH RESPECT TO THE ADEQUACY OF THE               **</w:t>
      </w:r>
    </w:p>
    <w:p w:rsidR="00C64C44" w:rsidRDefault="00C64C44" w:rsidP="00C64C44">
      <w:pPr>
        <w:pStyle w:val="120"/>
      </w:pPr>
      <w:r>
        <w:t>18  -- ** IMPLEMENTATION, INCLUDING BUT NOT LIMITED TO ANY WARRANTIES OR        **</w:t>
      </w:r>
    </w:p>
    <w:p w:rsidR="00C64C44" w:rsidRDefault="00C64C44" w:rsidP="00C64C44">
      <w:pPr>
        <w:pStyle w:val="120"/>
      </w:pPr>
      <w:r>
        <w:t>19  -- ** REPRESENTATIONS THAT THIS IMPLEMENTATION IS FREE FROM CLAIMS OF       **</w:t>
      </w:r>
    </w:p>
    <w:p w:rsidR="00C64C44" w:rsidRDefault="00C64C44" w:rsidP="00C64C44">
      <w:pPr>
        <w:pStyle w:val="120"/>
      </w:pPr>
      <w:r>
        <w:t>20  -- ** INFRINGEMENT, IMPLIED WARRANTIES OF MERCHANTABILITY AND FITNESS       **</w:t>
      </w:r>
    </w:p>
    <w:p w:rsidR="00C64C44" w:rsidRDefault="00C64C44" w:rsidP="00C64C44">
      <w:pPr>
        <w:pStyle w:val="120"/>
      </w:pPr>
      <w:r>
        <w:t>21  -- ** FOR A PARTICULAR PURPOSE.                                             **</w:t>
      </w:r>
    </w:p>
    <w:p w:rsidR="00C64C44" w:rsidRDefault="00C64C44" w:rsidP="00C64C44">
      <w:pPr>
        <w:pStyle w:val="120"/>
      </w:pPr>
      <w:r>
        <w:t>22  -- **                                                                       **</w:t>
      </w:r>
    </w:p>
    <w:p w:rsidR="00C64C44" w:rsidRDefault="00C64C44" w:rsidP="00C64C44">
      <w:pPr>
        <w:pStyle w:val="120"/>
      </w:pPr>
      <w:r>
        <w:t>23  -- ***************************************************************************</w:t>
      </w:r>
    </w:p>
    <w:p w:rsidR="00C64C44" w:rsidRDefault="00C64C44" w:rsidP="00C64C44">
      <w:pPr>
        <w:pStyle w:val="120"/>
      </w:pPr>
      <w:r>
        <w:t>24  --</w:t>
      </w:r>
    </w:p>
    <w:p w:rsidR="00C64C44" w:rsidRDefault="00C64C44" w:rsidP="00C64C44">
      <w:pPr>
        <w:pStyle w:val="120"/>
      </w:pPr>
      <w:r>
        <w:t>25  ------------------------------------------------------------------------------</w:t>
      </w:r>
    </w:p>
    <w:p w:rsidR="00C64C44" w:rsidRDefault="00C64C44" w:rsidP="00C64C44">
      <w:pPr>
        <w:pStyle w:val="120"/>
      </w:pPr>
      <w:r>
        <w:t>26  -- Filename:          user_logic.vhd</w:t>
      </w:r>
    </w:p>
    <w:p w:rsidR="00C64C44" w:rsidRDefault="00C64C44" w:rsidP="00C64C44">
      <w:pPr>
        <w:pStyle w:val="120"/>
      </w:pPr>
      <w:r>
        <w:t>27  -- Version:           1.00.a</w:t>
      </w:r>
    </w:p>
    <w:p w:rsidR="00C64C44" w:rsidRDefault="00C64C44" w:rsidP="00C64C44">
      <w:pPr>
        <w:pStyle w:val="120"/>
      </w:pPr>
      <w:r>
        <w:t>28  -- Description:       User logic.</w:t>
      </w:r>
    </w:p>
    <w:p w:rsidR="00C64C44" w:rsidRDefault="00C64C44" w:rsidP="00C64C44">
      <w:pPr>
        <w:pStyle w:val="120"/>
      </w:pPr>
      <w:r>
        <w:t>29  -- Date:              Sun Dec 18 15:11:13 2011 (by Create and Import Peripheral Wizard)</w:t>
      </w:r>
    </w:p>
    <w:p w:rsidR="00C64C44" w:rsidRDefault="00C64C44" w:rsidP="00C64C44">
      <w:pPr>
        <w:pStyle w:val="120"/>
      </w:pPr>
      <w:r>
        <w:t>30  -- VHDL Standard:     VHDL'93</w:t>
      </w:r>
    </w:p>
    <w:p w:rsidR="00C64C44" w:rsidRDefault="00C64C44" w:rsidP="00C64C44">
      <w:pPr>
        <w:pStyle w:val="120"/>
      </w:pPr>
      <w:r>
        <w:t>31  ------------------------------------------------------------------------------</w:t>
      </w:r>
    </w:p>
    <w:p w:rsidR="00C64C44" w:rsidRDefault="00C64C44" w:rsidP="00C64C44">
      <w:pPr>
        <w:pStyle w:val="120"/>
      </w:pPr>
      <w:r>
        <w:t>32  -- Naming Conventions:</w:t>
      </w:r>
    </w:p>
    <w:p w:rsidR="00C64C44" w:rsidRDefault="00C64C44" w:rsidP="00C64C44">
      <w:pPr>
        <w:pStyle w:val="120"/>
      </w:pPr>
      <w:r>
        <w:t>33  --   active low signals:                    "*_n"</w:t>
      </w:r>
    </w:p>
    <w:p w:rsidR="00C64C44" w:rsidRDefault="00C64C44" w:rsidP="00C64C44">
      <w:pPr>
        <w:pStyle w:val="120"/>
      </w:pPr>
      <w:r>
        <w:t>34  --   clock signals:                         "clk", "clk_div#", "clk_#x"</w:t>
      </w:r>
    </w:p>
    <w:p w:rsidR="00C64C44" w:rsidRDefault="00C64C44" w:rsidP="00C64C44">
      <w:pPr>
        <w:pStyle w:val="120"/>
      </w:pPr>
      <w:r>
        <w:t>35  --   reset signals:                         "rst", "rst_n"</w:t>
      </w:r>
    </w:p>
    <w:p w:rsidR="00C64C44" w:rsidRDefault="00C64C44" w:rsidP="00C64C44">
      <w:pPr>
        <w:pStyle w:val="120"/>
      </w:pPr>
      <w:r>
        <w:t>36  --   generics:                              "C_*"</w:t>
      </w:r>
    </w:p>
    <w:p w:rsidR="00C64C44" w:rsidRDefault="00C64C44" w:rsidP="00C64C44">
      <w:pPr>
        <w:pStyle w:val="120"/>
      </w:pPr>
      <w:r>
        <w:t>37  --   user defined types:                    "*_TYPE"</w:t>
      </w:r>
    </w:p>
    <w:p w:rsidR="00C64C44" w:rsidRDefault="00C64C44" w:rsidP="00C64C44">
      <w:pPr>
        <w:pStyle w:val="120"/>
      </w:pPr>
      <w:r>
        <w:t>38  --   state machine next state:              "*_ns"</w:t>
      </w:r>
    </w:p>
    <w:p w:rsidR="00C64C44" w:rsidRDefault="00C64C44" w:rsidP="00C64C44">
      <w:pPr>
        <w:pStyle w:val="120"/>
      </w:pPr>
      <w:r>
        <w:t>39  --   state machine current state:           "*_cs"</w:t>
      </w:r>
    </w:p>
    <w:p w:rsidR="00C64C44" w:rsidRDefault="00C64C44" w:rsidP="00C64C44">
      <w:pPr>
        <w:pStyle w:val="120"/>
      </w:pPr>
      <w:r>
        <w:t>40  --   combinatorial signals:                 "*_com"</w:t>
      </w:r>
    </w:p>
    <w:p w:rsidR="00C64C44" w:rsidRDefault="00C64C44" w:rsidP="00C64C44">
      <w:pPr>
        <w:pStyle w:val="120"/>
      </w:pPr>
      <w:r>
        <w:t>41  --   pipelined or register delay signals:   "*_d#"</w:t>
      </w:r>
    </w:p>
    <w:p w:rsidR="00C64C44" w:rsidRDefault="00C64C44" w:rsidP="00C64C44">
      <w:pPr>
        <w:pStyle w:val="120"/>
      </w:pPr>
      <w:r>
        <w:t>42  --   counter signals:                       "*cnt*"</w:t>
      </w:r>
    </w:p>
    <w:p w:rsidR="00C64C44" w:rsidRDefault="00C64C44" w:rsidP="00C64C44">
      <w:pPr>
        <w:pStyle w:val="120"/>
      </w:pPr>
      <w:r>
        <w:t>43  --   clock enable signals:                  "*_ce"</w:t>
      </w:r>
    </w:p>
    <w:p w:rsidR="00C64C44" w:rsidRDefault="00C64C44" w:rsidP="00C64C44">
      <w:pPr>
        <w:pStyle w:val="120"/>
      </w:pPr>
      <w:r>
        <w:t>44  --   internal version of output port:       "*_i"</w:t>
      </w:r>
    </w:p>
    <w:p w:rsidR="00C64C44" w:rsidRDefault="00C64C44" w:rsidP="00C64C44">
      <w:pPr>
        <w:pStyle w:val="120"/>
      </w:pPr>
      <w:r>
        <w:t>45  --   device pins:                           "*_pin"</w:t>
      </w:r>
    </w:p>
    <w:p w:rsidR="00C64C44" w:rsidRDefault="00C64C44" w:rsidP="00C64C44">
      <w:pPr>
        <w:pStyle w:val="120"/>
      </w:pPr>
      <w:r>
        <w:t>46  --   ports:                                 "- Names begin with Uppercase"</w:t>
      </w:r>
    </w:p>
    <w:p w:rsidR="00C64C44" w:rsidRDefault="00C64C44" w:rsidP="00C64C44">
      <w:pPr>
        <w:pStyle w:val="120"/>
      </w:pPr>
      <w:r>
        <w:t>47  --   processes:                             "*_PROCESS"</w:t>
      </w:r>
    </w:p>
    <w:p w:rsidR="00C64C44" w:rsidRDefault="00C64C44" w:rsidP="00C64C44">
      <w:pPr>
        <w:pStyle w:val="120"/>
      </w:pPr>
      <w:r>
        <w:t>48  --   component instantiations:              "&lt;ENTITY_&gt;I_&lt;#|FUNC&gt;"</w:t>
      </w:r>
    </w:p>
    <w:p w:rsidR="00C64C44" w:rsidRDefault="00C64C44" w:rsidP="00C64C44">
      <w:pPr>
        <w:pStyle w:val="120"/>
      </w:pPr>
      <w:r>
        <w:t>49  ------------------------------------------------------------------------------</w:t>
      </w:r>
    </w:p>
    <w:p w:rsidR="00C64C44" w:rsidRDefault="00C64C44" w:rsidP="00C64C44">
      <w:pPr>
        <w:pStyle w:val="120"/>
      </w:pPr>
      <w:r>
        <w:t xml:space="preserve">50  </w:t>
      </w:r>
    </w:p>
    <w:p w:rsidR="00C64C44" w:rsidRDefault="00C64C44" w:rsidP="00C64C44">
      <w:pPr>
        <w:pStyle w:val="120"/>
      </w:pPr>
      <w:r>
        <w:t>51  -- DO NOT EDIT BELOW THIS LINE --------------------</w:t>
      </w:r>
    </w:p>
    <w:p w:rsidR="00C64C44" w:rsidRDefault="00C64C44" w:rsidP="00C64C44">
      <w:pPr>
        <w:pStyle w:val="120"/>
      </w:pPr>
      <w:r>
        <w:t>52  library ieee;</w:t>
      </w:r>
    </w:p>
    <w:p w:rsidR="00C64C44" w:rsidRDefault="00C64C44" w:rsidP="00C64C44">
      <w:pPr>
        <w:pStyle w:val="120"/>
      </w:pPr>
      <w:r>
        <w:t>53  use ieee.std_logic_1164.all;</w:t>
      </w:r>
    </w:p>
    <w:p w:rsidR="00C64C44" w:rsidRDefault="00C64C44" w:rsidP="00C64C44">
      <w:pPr>
        <w:pStyle w:val="120"/>
      </w:pPr>
      <w:r>
        <w:t>54  use ieee.std_logic_arith.all;</w:t>
      </w:r>
    </w:p>
    <w:p w:rsidR="00C64C44" w:rsidRDefault="00C64C44" w:rsidP="00C64C44">
      <w:pPr>
        <w:pStyle w:val="120"/>
      </w:pPr>
      <w:r>
        <w:t>55  use ieee.std_logic_unsigned.all;</w:t>
      </w:r>
    </w:p>
    <w:p w:rsidR="00C64C44" w:rsidRDefault="00C64C44" w:rsidP="00C64C44">
      <w:pPr>
        <w:pStyle w:val="120"/>
      </w:pPr>
      <w:r>
        <w:t xml:space="preserve">56  </w:t>
      </w:r>
    </w:p>
    <w:p w:rsidR="00C64C44" w:rsidRDefault="00C64C44" w:rsidP="00C64C44">
      <w:pPr>
        <w:pStyle w:val="120"/>
      </w:pPr>
      <w:r>
        <w:t>57  library proc_common_v3_00_a;</w:t>
      </w:r>
    </w:p>
    <w:p w:rsidR="00C64C44" w:rsidRDefault="00C64C44" w:rsidP="00C64C44">
      <w:pPr>
        <w:pStyle w:val="120"/>
      </w:pPr>
      <w:r>
        <w:t>58  use proc_common_v3_00_a.proc_common_pkg.all;</w:t>
      </w:r>
    </w:p>
    <w:p w:rsidR="00C64C44" w:rsidRDefault="00C64C44" w:rsidP="00C64C44">
      <w:pPr>
        <w:pStyle w:val="120"/>
      </w:pPr>
      <w:r>
        <w:t xml:space="preserve">59  </w:t>
      </w:r>
    </w:p>
    <w:p w:rsidR="00C64C44" w:rsidRDefault="00C64C44" w:rsidP="00C64C44">
      <w:pPr>
        <w:pStyle w:val="120"/>
      </w:pPr>
      <w:r>
        <w:t>60  -- DO NOT EDIT ABOVE THIS LINE --------------------</w:t>
      </w:r>
    </w:p>
    <w:p w:rsidR="00C64C44" w:rsidRDefault="00C64C44" w:rsidP="00C64C44">
      <w:pPr>
        <w:pStyle w:val="120"/>
      </w:pPr>
      <w:r>
        <w:t xml:space="preserve">61  </w:t>
      </w:r>
    </w:p>
    <w:p w:rsidR="00C64C44" w:rsidRDefault="00C64C44" w:rsidP="00C64C44">
      <w:pPr>
        <w:pStyle w:val="120"/>
      </w:pPr>
      <w:r>
        <w:t>62  --USER libraries added here</w:t>
      </w:r>
    </w:p>
    <w:p w:rsidR="00C64C44" w:rsidRDefault="00C64C44" w:rsidP="00C64C44">
      <w:pPr>
        <w:pStyle w:val="120"/>
      </w:pPr>
      <w:r>
        <w:t xml:space="preserve">63  </w:t>
      </w:r>
    </w:p>
    <w:p w:rsidR="00C64C44" w:rsidRDefault="00C64C44" w:rsidP="00C64C44">
      <w:pPr>
        <w:pStyle w:val="120"/>
      </w:pPr>
      <w:r>
        <w:t>64  ------------------------------------------------------------------------------</w:t>
      </w:r>
    </w:p>
    <w:p w:rsidR="00C64C44" w:rsidRDefault="00C64C44" w:rsidP="00C64C44">
      <w:pPr>
        <w:pStyle w:val="120"/>
      </w:pPr>
      <w:r>
        <w:t>65  -- Entity section</w:t>
      </w:r>
    </w:p>
    <w:p w:rsidR="00C64C44" w:rsidRDefault="00C64C44" w:rsidP="00C64C44">
      <w:pPr>
        <w:pStyle w:val="120"/>
      </w:pPr>
      <w:r>
        <w:t>66  ------------------------------------------------------------------------------</w:t>
      </w:r>
    </w:p>
    <w:p w:rsidR="00C64C44" w:rsidRDefault="00C64C44" w:rsidP="00C64C44">
      <w:pPr>
        <w:pStyle w:val="120"/>
      </w:pPr>
      <w:r>
        <w:t>67  -- Definition of Generics:</w:t>
      </w:r>
    </w:p>
    <w:p w:rsidR="00C64C44" w:rsidRDefault="00C64C44" w:rsidP="00C64C44">
      <w:pPr>
        <w:pStyle w:val="120"/>
      </w:pPr>
      <w:r>
        <w:t>68  --   C_SLV_AWIDTH                 -- Slave interface address bus width</w:t>
      </w:r>
    </w:p>
    <w:p w:rsidR="00C64C44" w:rsidRDefault="00C64C44" w:rsidP="00C64C44">
      <w:pPr>
        <w:pStyle w:val="120"/>
      </w:pPr>
      <w:r>
        <w:t>69  --   C_SLV_DWIDTH                 -- Slave interface data bus width</w:t>
      </w:r>
    </w:p>
    <w:p w:rsidR="00C64C44" w:rsidRDefault="00C64C44" w:rsidP="00C64C44">
      <w:pPr>
        <w:pStyle w:val="120"/>
      </w:pPr>
      <w:r>
        <w:t>70  --   C_NUM_MEM                    -- Number of memory spaces</w:t>
      </w:r>
    </w:p>
    <w:p w:rsidR="00C64C44" w:rsidRDefault="00C64C44" w:rsidP="00C64C44">
      <w:pPr>
        <w:pStyle w:val="120"/>
      </w:pPr>
      <w:r>
        <w:t>71  --</w:t>
      </w:r>
    </w:p>
    <w:p w:rsidR="00C64C44" w:rsidRDefault="00C64C44" w:rsidP="00C64C44">
      <w:pPr>
        <w:pStyle w:val="120"/>
      </w:pPr>
      <w:r>
        <w:t>72  -- Definition of Ports:</w:t>
      </w:r>
    </w:p>
    <w:p w:rsidR="00C64C44" w:rsidRDefault="00C64C44" w:rsidP="00C64C44">
      <w:pPr>
        <w:pStyle w:val="120"/>
      </w:pPr>
      <w:r>
        <w:t>73  --   Bus2IP_Clk                   -- Bus to IP clock</w:t>
      </w:r>
    </w:p>
    <w:p w:rsidR="00C64C44" w:rsidRDefault="00C64C44" w:rsidP="00C64C44">
      <w:pPr>
        <w:pStyle w:val="120"/>
      </w:pPr>
      <w:r>
        <w:t>74  --   Bus2IP_Resetn                -- Bus to IP reset</w:t>
      </w:r>
    </w:p>
    <w:p w:rsidR="00C64C44" w:rsidRDefault="00C64C44" w:rsidP="00C64C44">
      <w:pPr>
        <w:pStyle w:val="120"/>
      </w:pPr>
      <w:r>
        <w:t>75  --   Bus2IP_Addr                  -- Bus to IP address bus</w:t>
      </w:r>
    </w:p>
    <w:p w:rsidR="00C64C44" w:rsidRDefault="00C64C44" w:rsidP="00C64C44">
      <w:pPr>
        <w:pStyle w:val="120"/>
      </w:pPr>
      <w:r>
        <w:t>76  --   Bus2IP_CS                    -- Bus to IP chip select for user logic memory selection</w:t>
      </w:r>
    </w:p>
    <w:p w:rsidR="00C64C44" w:rsidRDefault="00C64C44" w:rsidP="00C64C44">
      <w:pPr>
        <w:pStyle w:val="120"/>
      </w:pPr>
      <w:r>
        <w:t>77  --   Bus2IP_RNW                   -- Bus to IP read/not write</w:t>
      </w:r>
    </w:p>
    <w:p w:rsidR="00C64C44" w:rsidRDefault="00C64C44" w:rsidP="00C64C44">
      <w:pPr>
        <w:pStyle w:val="120"/>
      </w:pPr>
      <w:r>
        <w:lastRenderedPageBreak/>
        <w:t>78  --   Bus2IP_Data                  -- Bus to IP data bus</w:t>
      </w:r>
    </w:p>
    <w:p w:rsidR="00C64C44" w:rsidRDefault="00C64C44" w:rsidP="00C64C44">
      <w:pPr>
        <w:pStyle w:val="120"/>
      </w:pPr>
      <w:r>
        <w:t>79  --   Bus2IP_BE                    -- Bus to IP byte enables</w:t>
      </w:r>
    </w:p>
    <w:p w:rsidR="00C64C44" w:rsidRDefault="00C64C44" w:rsidP="00C64C44">
      <w:pPr>
        <w:pStyle w:val="120"/>
      </w:pPr>
      <w:r>
        <w:t>80  --   Bus2IP_RdCE                  -- Bus to IP read chip enable</w:t>
      </w:r>
    </w:p>
    <w:p w:rsidR="00C64C44" w:rsidRDefault="00C64C44" w:rsidP="00C64C44">
      <w:pPr>
        <w:pStyle w:val="120"/>
      </w:pPr>
      <w:r>
        <w:t>81  --   Bus2IP_WrCE                  -- Bus to IP write chip enable</w:t>
      </w:r>
    </w:p>
    <w:p w:rsidR="00C64C44" w:rsidRDefault="00C64C44" w:rsidP="00C64C44">
      <w:pPr>
        <w:pStyle w:val="120"/>
      </w:pPr>
      <w:r>
        <w:t>82  --   Bus2IP_Burst                 -- Bus to IP burst-mode qualifier</w:t>
      </w:r>
    </w:p>
    <w:p w:rsidR="00C64C44" w:rsidRDefault="00C64C44" w:rsidP="00C64C44">
      <w:pPr>
        <w:pStyle w:val="120"/>
      </w:pPr>
      <w:r>
        <w:t>83  --   Bus2IP_BurstLength           -- Bus to IP burst length</w:t>
      </w:r>
    </w:p>
    <w:p w:rsidR="00C64C44" w:rsidRDefault="00C64C44" w:rsidP="00C64C44">
      <w:pPr>
        <w:pStyle w:val="120"/>
      </w:pPr>
      <w:r>
        <w:t>84  --   Bus2IP_RdReq                 -- Bus to IP read request</w:t>
      </w:r>
    </w:p>
    <w:p w:rsidR="00C64C44" w:rsidRDefault="00C64C44" w:rsidP="00C64C44">
      <w:pPr>
        <w:pStyle w:val="120"/>
      </w:pPr>
      <w:r>
        <w:t>85  --   Bus2IP_WrReq                 -- Bus to IP write request</w:t>
      </w:r>
    </w:p>
    <w:p w:rsidR="00C64C44" w:rsidRDefault="00C64C44" w:rsidP="00C64C44">
      <w:pPr>
        <w:pStyle w:val="120"/>
      </w:pPr>
      <w:r>
        <w:t>86  --   IP2Bus_AddrAck               -- IP to Bus address acknowledgement</w:t>
      </w:r>
    </w:p>
    <w:p w:rsidR="00C64C44" w:rsidRDefault="00C64C44" w:rsidP="00C64C44">
      <w:pPr>
        <w:pStyle w:val="120"/>
      </w:pPr>
      <w:r>
        <w:t>87  --   IP2Bus_Data                  -- IP to Bus data bus</w:t>
      </w:r>
    </w:p>
    <w:p w:rsidR="00C64C44" w:rsidRDefault="00C64C44" w:rsidP="00C64C44">
      <w:pPr>
        <w:pStyle w:val="120"/>
      </w:pPr>
      <w:r>
        <w:t>88  --   IP2Bus_RdAck                 -- IP to Bus read transfer acknowledgement</w:t>
      </w:r>
    </w:p>
    <w:p w:rsidR="00C64C44" w:rsidRDefault="00C64C44" w:rsidP="00C64C44">
      <w:pPr>
        <w:pStyle w:val="120"/>
      </w:pPr>
      <w:r>
        <w:t>89  --   IP2Bus_WrAck                 -- IP to Bus write transfer acknowledgement</w:t>
      </w:r>
    </w:p>
    <w:p w:rsidR="00C64C44" w:rsidRDefault="00C64C44" w:rsidP="00C64C44">
      <w:pPr>
        <w:pStyle w:val="120"/>
      </w:pPr>
      <w:r>
        <w:t>90  --   IP2Bus_Error                 -- IP to Bus error response</w:t>
      </w:r>
    </w:p>
    <w:p w:rsidR="00C64C44" w:rsidRDefault="00C64C44" w:rsidP="00C64C44">
      <w:pPr>
        <w:pStyle w:val="120"/>
      </w:pPr>
      <w:r>
        <w:t>91  --   Type_of_xfer                 -- Transfer Type</w:t>
      </w:r>
    </w:p>
    <w:p w:rsidR="00C64C44" w:rsidRDefault="00C64C44" w:rsidP="00C64C44">
      <w:pPr>
        <w:pStyle w:val="120"/>
      </w:pPr>
      <w:r>
        <w:t>92  ------------------------------------------------------------------------------</w:t>
      </w:r>
    </w:p>
    <w:p w:rsidR="00C64C44" w:rsidRDefault="00C64C44" w:rsidP="00C64C44">
      <w:pPr>
        <w:pStyle w:val="120"/>
      </w:pPr>
      <w:r>
        <w:t xml:space="preserve">93  </w:t>
      </w:r>
    </w:p>
    <w:p w:rsidR="00C64C44" w:rsidRDefault="00C64C44" w:rsidP="00C64C44">
      <w:pPr>
        <w:pStyle w:val="120"/>
      </w:pPr>
      <w:r>
        <w:t>94  entity user_logic is</w:t>
      </w:r>
    </w:p>
    <w:p w:rsidR="00C64C44" w:rsidRDefault="00C64C44" w:rsidP="00C64C44">
      <w:pPr>
        <w:pStyle w:val="120"/>
      </w:pPr>
      <w:r>
        <w:t>95    generic</w:t>
      </w:r>
    </w:p>
    <w:p w:rsidR="00C64C44" w:rsidRDefault="00C64C44" w:rsidP="00C64C44">
      <w:pPr>
        <w:pStyle w:val="120"/>
      </w:pPr>
      <w:r>
        <w:t>96    (</w:t>
      </w:r>
    </w:p>
    <w:p w:rsidR="00C64C44" w:rsidRDefault="00C64C44" w:rsidP="00C64C44">
      <w:pPr>
        <w:pStyle w:val="120"/>
      </w:pPr>
      <w:r>
        <w:t>97      -- ADD USER GENERICS BELOW THIS LINE ---------------</w:t>
      </w:r>
    </w:p>
    <w:p w:rsidR="00C64C44" w:rsidRDefault="00C64C44" w:rsidP="00C64C44">
      <w:pPr>
        <w:pStyle w:val="120"/>
      </w:pPr>
      <w:r>
        <w:t>98      --USER generics added here</w:t>
      </w:r>
    </w:p>
    <w:p w:rsidR="00C64C44" w:rsidRDefault="00C64C44" w:rsidP="00C64C44">
      <w:pPr>
        <w:pStyle w:val="120"/>
      </w:pPr>
      <w:r>
        <w:t>99      -- ADD USER GENERICS ABOVE THIS LINE ---------------</w:t>
      </w:r>
    </w:p>
    <w:p w:rsidR="00C64C44" w:rsidRDefault="00C64C44" w:rsidP="00C64C44">
      <w:pPr>
        <w:pStyle w:val="120"/>
      </w:pPr>
      <w:r>
        <w:t xml:space="preserve">100 </w:t>
      </w:r>
    </w:p>
    <w:p w:rsidR="00C64C44" w:rsidRDefault="00C64C44" w:rsidP="00C64C44">
      <w:pPr>
        <w:pStyle w:val="120"/>
      </w:pPr>
      <w:r>
        <w:t>101     -- DO NOT EDIT BELOW THIS LINE ---------------------</w:t>
      </w:r>
    </w:p>
    <w:p w:rsidR="00C64C44" w:rsidRDefault="00C64C44" w:rsidP="00C64C44">
      <w:pPr>
        <w:pStyle w:val="120"/>
      </w:pPr>
      <w:r>
        <w:t>102     -- Bus protocol parameters, do not add to or delete</w:t>
      </w:r>
    </w:p>
    <w:p w:rsidR="00C64C44" w:rsidRDefault="00C64C44" w:rsidP="00C64C44">
      <w:pPr>
        <w:pStyle w:val="120"/>
      </w:pPr>
      <w:r>
        <w:t>103     C_SLV_AWIDTH                   : integer              := 32;</w:t>
      </w:r>
    </w:p>
    <w:p w:rsidR="00C64C44" w:rsidRDefault="00C64C44" w:rsidP="00C64C44">
      <w:pPr>
        <w:pStyle w:val="120"/>
      </w:pPr>
      <w:r>
        <w:t>104     C_SLV_DWIDTH                   : integer              := 32;</w:t>
      </w:r>
    </w:p>
    <w:p w:rsidR="00C64C44" w:rsidRDefault="00C64C44" w:rsidP="00C64C44">
      <w:pPr>
        <w:pStyle w:val="120"/>
      </w:pPr>
      <w:r>
        <w:t>105     C_NUM_MEM                      : integer              := 4</w:t>
      </w:r>
    </w:p>
    <w:p w:rsidR="00C64C44" w:rsidRDefault="00C64C44" w:rsidP="00C64C44">
      <w:pPr>
        <w:pStyle w:val="120"/>
      </w:pPr>
      <w:r>
        <w:t>106     -- DO NOT EDIT ABOVE THIS LINE ---------------------</w:t>
      </w:r>
    </w:p>
    <w:p w:rsidR="00C64C44" w:rsidRDefault="00C64C44" w:rsidP="00C64C44">
      <w:pPr>
        <w:pStyle w:val="120"/>
      </w:pPr>
      <w:r>
        <w:t>107   );</w:t>
      </w:r>
    </w:p>
    <w:p w:rsidR="00C64C44" w:rsidRDefault="00C64C44" w:rsidP="00C64C44">
      <w:pPr>
        <w:pStyle w:val="120"/>
      </w:pPr>
      <w:r>
        <w:t>108   port</w:t>
      </w:r>
    </w:p>
    <w:p w:rsidR="00C64C44" w:rsidRDefault="00C64C44" w:rsidP="00C64C44">
      <w:pPr>
        <w:pStyle w:val="120"/>
      </w:pPr>
      <w:r>
        <w:t>109   (</w:t>
      </w:r>
    </w:p>
    <w:p w:rsidR="00C64C44" w:rsidRDefault="00C64C44" w:rsidP="00C64C44">
      <w:pPr>
        <w:pStyle w:val="120"/>
      </w:pPr>
      <w:r>
        <w:t>110     -- ADD USER PORTS BELOW THIS LINE ------------------</w:t>
      </w:r>
    </w:p>
    <w:p w:rsidR="00C64C44" w:rsidRDefault="00C64C44" w:rsidP="00C64C44">
      <w:pPr>
        <w:pStyle w:val="120"/>
      </w:pPr>
      <w:r>
        <w:t>111     --USER ports added here</w:t>
      </w:r>
    </w:p>
    <w:p w:rsidR="00C64C44" w:rsidRDefault="00C64C44" w:rsidP="00C64C44">
      <w:pPr>
        <w:pStyle w:val="120"/>
      </w:pPr>
      <w:r>
        <w:t>112     data_from_user0               : in  std_logic_vector(31 downto 0);</w:t>
      </w:r>
    </w:p>
    <w:p w:rsidR="00C64C44" w:rsidRDefault="00C64C44" w:rsidP="00C64C44">
      <w:pPr>
        <w:pStyle w:val="120"/>
      </w:pPr>
      <w:r>
        <w:t>113     data_from_user1               : in  std_logic_vector(31 downto 0);</w:t>
      </w:r>
    </w:p>
    <w:p w:rsidR="00C64C44" w:rsidRDefault="00C64C44" w:rsidP="00C64C44">
      <w:pPr>
        <w:pStyle w:val="120"/>
      </w:pPr>
      <w:r>
        <w:t>114     data_from_user2               : in  std_logic_vector(31 downto 0);</w:t>
      </w:r>
    </w:p>
    <w:p w:rsidR="00C64C44" w:rsidRDefault="00C64C44" w:rsidP="00C64C44">
      <w:pPr>
        <w:pStyle w:val="120"/>
      </w:pPr>
      <w:r>
        <w:t>115     data_from_user3               : in  std_logic_vector(31 downto 0);</w:t>
      </w:r>
    </w:p>
    <w:p w:rsidR="00C64C44" w:rsidRDefault="00C64C44" w:rsidP="00C64C44">
      <w:pPr>
        <w:pStyle w:val="120"/>
      </w:pPr>
      <w:r>
        <w:t>116     data_to_user                  : out  std_logic_vector(31 downto 0);</w:t>
      </w:r>
    </w:p>
    <w:p w:rsidR="00C64C44" w:rsidRDefault="00C64C44" w:rsidP="00C64C44">
      <w:pPr>
        <w:pStyle w:val="120"/>
      </w:pPr>
      <w:r>
        <w:t>117     user_add                      : out  std_logic_vector(9 downto 0);</w:t>
      </w:r>
    </w:p>
    <w:p w:rsidR="00C64C44" w:rsidRDefault="00C64C44" w:rsidP="00C64C44">
      <w:pPr>
        <w:pStyle w:val="120"/>
      </w:pPr>
      <w:r>
        <w:t>118     user_rd                       : out  std_logic;</w:t>
      </w:r>
    </w:p>
    <w:p w:rsidR="00C64C44" w:rsidRDefault="00C64C44" w:rsidP="00C64C44">
      <w:pPr>
        <w:pStyle w:val="120"/>
      </w:pPr>
      <w:r>
        <w:t>119     user_wr                       : out  std_logic;</w:t>
      </w:r>
    </w:p>
    <w:p w:rsidR="00C64C44" w:rsidRDefault="00C64C44" w:rsidP="00C64C44">
      <w:pPr>
        <w:pStyle w:val="120"/>
      </w:pPr>
      <w:r>
        <w:t>120     user_clk                      : out  std_logic;</w:t>
      </w:r>
    </w:p>
    <w:p w:rsidR="00C64C44" w:rsidRDefault="00C64C44" w:rsidP="00C64C44">
      <w:pPr>
        <w:pStyle w:val="120"/>
      </w:pPr>
      <w:r>
        <w:t>121     user_cs                       : out  std_logic_vector(3 downto 0);</w:t>
      </w:r>
    </w:p>
    <w:p w:rsidR="00C64C44" w:rsidRDefault="00C64C44" w:rsidP="00C64C44">
      <w:pPr>
        <w:pStyle w:val="120"/>
      </w:pPr>
      <w:r>
        <w:t>122     -- ADD USER PORTS ABOVE THIS LINE ------------------</w:t>
      </w:r>
    </w:p>
    <w:p w:rsidR="00C64C44" w:rsidRDefault="00C64C44" w:rsidP="00C64C44">
      <w:pPr>
        <w:pStyle w:val="120"/>
      </w:pPr>
      <w:r>
        <w:t xml:space="preserve">123 </w:t>
      </w:r>
    </w:p>
    <w:p w:rsidR="00C64C44" w:rsidRDefault="00C64C44" w:rsidP="00C64C44">
      <w:pPr>
        <w:pStyle w:val="120"/>
      </w:pPr>
      <w:r>
        <w:t>124     -- DO NOT EDIT BELOW THIS LINE ---------------------</w:t>
      </w:r>
    </w:p>
    <w:p w:rsidR="00C64C44" w:rsidRDefault="00C64C44" w:rsidP="00C64C44">
      <w:pPr>
        <w:pStyle w:val="120"/>
      </w:pPr>
      <w:r>
        <w:t>125     -- Bus protocol ports, do not add to or delete</w:t>
      </w:r>
    </w:p>
    <w:p w:rsidR="00C64C44" w:rsidRDefault="00C64C44" w:rsidP="00C64C44">
      <w:pPr>
        <w:pStyle w:val="120"/>
      </w:pPr>
      <w:r>
        <w:t>126     Bus2IP_Clk                     : in  std_logic;</w:t>
      </w:r>
    </w:p>
    <w:p w:rsidR="00C64C44" w:rsidRDefault="00C64C44" w:rsidP="00C64C44">
      <w:pPr>
        <w:pStyle w:val="120"/>
      </w:pPr>
      <w:r>
        <w:t>127     Bus2IP_Resetn                  : in  std_logic;</w:t>
      </w:r>
    </w:p>
    <w:p w:rsidR="00C64C44" w:rsidRDefault="00C64C44" w:rsidP="00C64C44">
      <w:pPr>
        <w:pStyle w:val="120"/>
      </w:pPr>
      <w:r>
        <w:t>128     Bus2IP_Addr                    : in  std_logic_vector(C_SLV_AWIDTH-1 downto 0);</w:t>
      </w:r>
    </w:p>
    <w:p w:rsidR="00C64C44" w:rsidRDefault="00C64C44" w:rsidP="00C64C44">
      <w:pPr>
        <w:pStyle w:val="120"/>
      </w:pPr>
      <w:r>
        <w:t>129     Bus2IP_CS                      : in  std_logic_vector(C_NUM_MEM-1 downto 0);</w:t>
      </w:r>
    </w:p>
    <w:p w:rsidR="00C64C44" w:rsidRDefault="00C64C44" w:rsidP="00C64C44">
      <w:pPr>
        <w:pStyle w:val="120"/>
      </w:pPr>
      <w:r>
        <w:t>130     Bus2IP_RNW                     : in  std_logic;</w:t>
      </w:r>
    </w:p>
    <w:p w:rsidR="00C64C44" w:rsidRDefault="00C64C44" w:rsidP="00C64C44">
      <w:pPr>
        <w:pStyle w:val="120"/>
      </w:pPr>
      <w:r>
        <w:t>131     Bus2IP_Data                    : in  std_logic_vector(C_SLV_DWIDTH-1 downto 0);</w:t>
      </w:r>
    </w:p>
    <w:p w:rsidR="00C64C44" w:rsidRDefault="00C64C44" w:rsidP="00C64C44">
      <w:pPr>
        <w:pStyle w:val="120"/>
      </w:pPr>
      <w:r>
        <w:t>132     Bus2IP_BE                      : in  std_logic_vector(C_SLV_DWIDTH/8-1 downto 0);</w:t>
      </w:r>
    </w:p>
    <w:p w:rsidR="00C64C44" w:rsidRDefault="00C64C44" w:rsidP="00C64C44">
      <w:pPr>
        <w:pStyle w:val="120"/>
      </w:pPr>
      <w:r>
        <w:t>133     Bus2IP_RdCE                    : in  std_logic_vector(C_NUM_MEM-1 downto 0);</w:t>
      </w:r>
    </w:p>
    <w:p w:rsidR="00C64C44" w:rsidRDefault="00C64C44" w:rsidP="00C64C44">
      <w:pPr>
        <w:pStyle w:val="120"/>
      </w:pPr>
      <w:r>
        <w:t>134     Bus2IP_WrCE                    : in  std_logic_vector(C_NUM_MEM-1 downto 0);</w:t>
      </w:r>
    </w:p>
    <w:p w:rsidR="00C64C44" w:rsidRDefault="00C64C44" w:rsidP="00C64C44">
      <w:pPr>
        <w:pStyle w:val="120"/>
      </w:pPr>
      <w:r>
        <w:t>135     Bus2IP_Burst                   : in  std_logic;</w:t>
      </w:r>
    </w:p>
    <w:p w:rsidR="00C64C44" w:rsidRDefault="00C64C44" w:rsidP="00C64C44">
      <w:pPr>
        <w:pStyle w:val="120"/>
      </w:pPr>
      <w:r>
        <w:t>136     Bus2IP_BurstLength             : in  std_logic_vector(7 downto 0);</w:t>
      </w:r>
    </w:p>
    <w:p w:rsidR="00C64C44" w:rsidRDefault="00C64C44" w:rsidP="00C64C44">
      <w:pPr>
        <w:pStyle w:val="120"/>
      </w:pPr>
      <w:r>
        <w:t>137     Bus2IP_RdReq                   : in  std_logic;</w:t>
      </w:r>
    </w:p>
    <w:p w:rsidR="00C64C44" w:rsidRDefault="00C64C44" w:rsidP="00C64C44">
      <w:pPr>
        <w:pStyle w:val="120"/>
      </w:pPr>
      <w:r>
        <w:t>138     Bus2IP_WrReq                   : in  std_logic;</w:t>
      </w:r>
    </w:p>
    <w:p w:rsidR="00C64C44" w:rsidRDefault="00C64C44" w:rsidP="00C64C44">
      <w:pPr>
        <w:pStyle w:val="120"/>
      </w:pPr>
      <w:r>
        <w:lastRenderedPageBreak/>
        <w:t>139     IP2Bus_AddrAck                 : out std_logic;</w:t>
      </w:r>
    </w:p>
    <w:p w:rsidR="00C64C44" w:rsidRDefault="00C64C44" w:rsidP="00C64C44">
      <w:pPr>
        <w:pStyle w:val="120"/>
      </w:pPr>
      <w:r>
        <w:t>140     IP2Bus_Data                    : out std_logic_vector(C_SLV_DWIDTH-1 downto 0);</w:t>
      </w:r>
    </w:p>
    <w:p w:rsidR="00C64C44" w:rsidRDefault="00C64C44" w:rsidP="00C64C44">
      <w:pPr>
        <w:pStyle w:val="120"/>
      </w:pPr>
      <w:r>
        <w:t>141     IP2Bus_RdAck                   : out std_logic;</w:t>
      </w:r>
    </w:p>
    <w:p w:rsidR="00C64C44" w:rsidRDefault="00C64C44" w:rsidP="00C64C44">
      <w:pPr>
        <w:pStyle w:val="120"/>
      </w:pPr>
      <w:r>
        <w:t>142     IP2Bus_WrAck                   : out std_logic;</w:t>
      </w:r>
    </w:p>
    <w:p w:rsidR="00C64C44" w:rsidRDefault="00C64C44" w:rsidP="00C64C44">
      <w:pPr>
        <w:pStyle w:val="120"/>
      </w:pPr>
      <w:r>
        <w:t>143     IP2Bus_Error                   : out std_logic;</w:t>
      </w:r>
    </w:p>
    <w:p w:rsidR="00C64C44" w:rsidRDefault="00C64C44" w:rsidP="00C64C44">
      <w:pPr>
        <w:pStyle w:val="120"/>
      </w:pPr>
      <w:r>
        <w:t>144     Type_of_xfer                   : out std_logic</w:t>
      </w:r>
    </w:p>
    <w:p w:rsidR="00C64C44" w:rsidRDefault="00C64C44" w:rsidP="00C64C44">
      <w:pPr>
        <w:pStyle w:val="120"/>
      </w:pPr>
      <w:r>
        <w:t>145     -- DO NOT EDIT ABOVE THIS LINE ---------------------</w:t>
      </w:r>
    </w:p>
    <w:p w:rsidR="00C64C44" w:rsidRDefault="00C64C44" w:rsidP="00C64C44">
      <w:pPr>
        <w:pStyle w:val="120"/>
      </w:pPr>
      <w:r>
        <w:t>146   );</w:t>
      </w:r>
    </w:p>
    <w:p w:rsidR="00C64C44" w:rsidRDefault="00C64C44" w:rsidP="00C64C44">
      <w:pPr>
        <w:pStyle w:val="120"/>
      </w:pPr>
      <w:r>
        <w:t xml:space="preserve">147 </w:t>
      </w:r>
    </w:p>
    <w:p w:rsidR="00C64C44" w:rsidRDefault="00C64C44" w:rsidP="00C64C44">
      <w:pPr>
        <w:pStyle w:val="120"/>
      </w:pPr>
      <w:r>
        <w:t>148   attribute MAX_FANOUT : string;</w:t>
      </w:r>
    </w:p>
    <w:p w:rsidR="00C64C44" w:rsidRDefault="00C64C44" w:rsidP="00C64C44">
      <w:pPr>
        <w:pStyle w:val="120"/>
      </w:pPr>
      <w:r>
        <w:t>149   attribute SIGIS : string;</w:t>
      </w:r>
    </w:p>
    <w:p w:rsidR="00C64C44" w:rsidRDefault="00C64C44" w:rsidP="00C64C44">
      <w:pPr>
        <w:pStyle w:val="120"/>
      </w:pPr>
      <w:r>
        <w:t xml:space="preserve">150 </w:t>
      </w:r>
    </w:p>
    <w:p w:rsidR="00C64C44" w:rsidRDefault="00C64C44" w:rsidP="00C64C44">
      <w:pPr>
        <w:pStyle w:val="120"/>
      </w:pPr>
      <w:r>
        <w:t>151   attribute SIGIS of Bus2IP_Clk    : signal is "CLK";</w:t>
      </w:r>
    </w:p>
    <w:p w:rsidR="00C64C44" w:rsidRDefault="00C64C44" w:rsidP="00C64C44">
      <w:pPr>
        <w:pStyle w:val="120"/>
      </w:pPr>
      <w:r>
        <w:t>152   attribute SIGIS of Bus2IP_Resetn : signal is "RST";</w:t>
      </w:r>
    </w:p>
    <w:p w:rsidR="00C64C44" w:rsidRDefault="00C64C44" w:rsidP="00C64C44">
      <w:pPr>
        <w:pStyle w:val="120"/>
      </w:pPr>
      <w:r>
        <w:t xml:space="preserve">153 </w:t>
      </w:r>
    </w:p>
    <w:p w:rsidR="00C64C44" w:rsidRDefault="00C64C44" w:rsidP="00C64C44">
      <w:pPr>
        <w:pStyle w:val="120"/>
      </w:pPr>
      <w:r>
        <w:t>154 end entity user_logic;</w:t>
      </w:r>
    </w:p>
    <w:p w:rsidR="00C64C44" w:rsidRDefault="00C64C44" w:rsidP="00C64C44">
      <w:pPr>
        <w:pStyle w:val="120"/>
      </w:pPr>
      <w:r>
        <w:t xml:space="preserve">155 </w:t>
      </w:r>
    </w:p>
    <w:p w:rsidR="00C64C44" w:rsidRDefault="00C64C44" w:rsidP="00C64C44">
      <w:pPr>
        <w:pStyle w:val="120"/>
      </w:pPr>
      <w:r>
        <w:t>156 ------------------------------------------------------------------------------</w:t>
      </w:r>
    </w:p>
    <w:p w:rsidR="00C64C44" w:rsidRDefault="00C64C44" w:rsidP="00C64C44">
      <w:pPr>
        <w:pStyle w:val="120"/>
      </w:pPr>
      <w:r>
        <w:t>157 -- Architecture section</w:t>
      </w:r>
    </w:p>
    <w:p w:rsidR="00C64C44" w:rsidRDefault="00C64C44" w:rsidP="00C64C44">
      <w:pPr>
        <w:pStyle w:val="120"/>
      </w:pPr>
      <w:r>
        <w:t>158 ------------------------------------------------------------------------------</w:t>
      </w:r>
    </w:p>
    <w:p w:rsidR="00C64C44" w:rsidRDefault="00C64C44" w:rsidP="00C64C44">
      <w:pPr>
        <w:pStyle w:val="120"/>
      </w:pPr>
      <w:r>
        <w:t xml:space="preserve">159 </w:t>
      </w:r>
    </w:p>
    <w:p w:rsidR="00C64C44" w:rsidRDefault="00C64C44" w:rsidP="00C64C44">
      <w:pPr>
        <w:pStyle w:val="120"/>
      </w:pPr>
      <w:r>
        <w:t>160 architecture IMP of user_logic is</w:t>
      </w:r>
    </w:p>
    <w:p w:rsidR="00C64C44" w:rsidRDefault="00C64C44" w:rsidP="00C64C44">
      <w:pPr>
        <w:pStyle w:val="120"/>
      </w:pPr>
      <w:r>
        <w:t>161   signal mem_select                     : std_logic_vector(3 downto 0);</w:t>
      </w:r>
    </w:p>
    <w:p w:rsidR="00C64C44" w:rsidRDefault="00C64C44" w:rsidP="00C64C44">
      <w:pPr>
        <w:pStyle w:val="120"/>
      </w:pPr>
      <w:r>
        <w:t>162   signal mem_read_enable                : std_logic;</w:t>
      </w:r>
    </w:p>
    <w:p w:rsidR="00C64C44" w:rsidRDefault="00C64C44" w:rsidP="00C64C44">
      <w:pPr>
        <w:pStyle w:val="120"/>
      </w:pPr>
      <w:r>
        <w:t>163   signal mem_write_enable                : std_logic;</w:t>
      </w:r>
    </w:p>
    <w:p w:rsidR="00C64C44" w:rsidRDefault="00C64C44" w:rsidP="00C64C44">
      <w:pPr>
        <w:pStyle w:val="120"/>
      </w:pPr>
      <w:r>
        <w:t>164   signal mem_ip2bus_data                : std_logic_vector(C_SLV_DWIDTH-1 downto 0);</w:t>
      </w:r>
    </w:p>
    <w:p w:rsidR="00C64C44" w:rsidRDefault="00C64C44" w:rsidP="00C64C44">
      <w:pPr>
        <w:pStyle w:val="120"/>
      </w:pPr>
      <w:r>
        <w:t>165   signal mem_read_ack_dly1              : std_logic;</w:t>
      </w:r>
    </w:p>
    <w:p w:rsidR="00C64C44" w:rsidRDefault="00C64C44" w:rsidP="00C64C44">
      <w:pPr>
        <w:pStyle w:val="120"/>
      </w:pPr>
      <w:r>
        <w:t>166   signal mem_read_ack_dly2              : std_logic;</w:t>
      </w:r>
    </w:p>
    <w:p w:rsidR="00C64C44" w:rsidRDefault="00C64C44" w:rsidP="00C64C44">
      <w:pPr>
        <w:pStyle w:val="120"/>
      </w:pPr>
      <w:r>
        <w:t>167   signal mem_write_ack_dly1              : std_logic;</w:t>
      </w:r>
    </w:p>
    <w:p w:rsidR="00C64C44" w:rsidRDefault="00C64C44" w:rsidP="00C64C44">
      <w:pPr>
        <w:pStyle w:val="120"/>
      </w:pPr>
      <w:r>
        <w:t>168   signal mem_write_ack_dly2              : std_logic;</w:t>
      </w:r>
    </w:p>
    <w:p w:rsidR="00C64C44" w:rsidRDefault="00C64C44" w:rsidP="00C64C44">
      <w:pPr>
        <w:pStyle w:val="120"/>
      </w:pPr>
      <w:r>
        <w:t>169   signal mem_read_ack                   : std_logic;</w:t>
      </w:r>
    </w:p>
    <w:p w:rsidR="00C64C44" w:rsidRDefault="00C64C44" w:rsidP="00C64C44">
      <w:pPr>
        <w:pStyle w:val="120"/>
      </w:pPr>
      <w:r>
        <w:t>170   signal mem_write_ack                  : std_logic;</w:t>
      </w:r>
    </w:p>
    <w:p w:rsidR="00C64C44" w:rsidRDefault="00C64C44" w:rsidP="00C64C44">
      <w:pPr>
        <w:pStyle w:val="120"/>
      </w:pPr>
      <w:r>
        <w:t xml:space="preserve">171 </w:t>
      </w:r>
    </w:p>
    <w:p w:rsidR="00C64C44" w:rsidRDefault="00C64C44" w:rsidP="00C64C44">
      <w:pPr>
        <w:pStyle w:val="120"/>
      </w:pPr>
      <w:r>
        <w:t>172 begin</w:t>
      </w:r>
    </w:p>
    <w:p w:rsidR="00C64C44" w:rsidRDefault="00C64C44" w:rsidP="00C64C44">
      <w:pPr>
        <w:pStyle w:val="120"/>
      </w:pPr>
      <w:r>
        <w:t>173   mem_select &lt;= Bus2IP_CS;</w:t>
      </w:r>
    </w:p>
    <w:p w:rsidR="00C64C44" w:rsidRDefault="00C64C44" w:rsidP="00C64C44">
      <w:pPr>
        <w:pStyle w:val="120"/>
      </w:pPr>
      <w:r>
        <w:t>174   user_cs &lt;= mem_select;</w:t>
      </w:r>
    </w:p>
    <w:p w:rsidR="00C64C44" w:rsidRDefault="00C64C44" w:rsidP="00C64C44">
      <w:pPr>
        <w:pStyle w:val="120"/>
      </w:pPr>
      <w:r>
        <w:t>175 ----</w:t>
      </w:r>
    </w:p>
    <w:p w:rsidR="00C64C44" w:rsidRDefault="00C64C44" w:rsidP="00C64C44">
      <w:pPr>
        <w:pStyle w:val="120"/>
      </w:pPr>
      <w:r>
        <w:t>176   mem_read_enable &lt;= ( Bus2IP_RdCE(0) or Bus2IP_RdCE(1) or Bus2IP_RdCE(2) or Bus2IP_RdCE(3) );</w:t>
      </w:r>
    </w:p>
    <w:p w:rsidR="00C64C44" w:rsidRDefault="00C64C44" w:rsidP="00C64C44">
      <w:pPr>
        <w:pStyle w:val="120"/>
      </w:pPr>
      <w:r>
        <w:t xml:space="preserve">177   user_rd &lt;= mem_read_enable;  </w:t>
      </w:r>
    </w:p>
    <w:p w:rsidR="00C64C44" w:rsidRDefault="00C64C44" w:rsidP="00C64C44">
      <w:pPr>
        <w:pStyle w:val="120"/>
      </w:pPr>
      <w:r>
        <w:t>178 ----</w:t>
      </w:r>
    </w:p>
    <w:p w:rsidR="00C64C44" w:rsidRDefault="00C64C44" w:rsidP="00C64C44">
      <w:pPr>
        <w:pStyle w:val="120"/>
      </w:pPr>
      <w:r>
        <w:t>179   mem_write_enable &lt;= ( Bus2IP_WrCE(0) or Bus2IP_WrCE(1) or Bus2IP_WrCE(2) or Bus2IP_WrCE(3) );</w:t>
      </w:r>
    </w:p>
    <w:p w:rsidR="00C64C44" w:rsidRDefault="00C64C44" w:rsidP="00C64C44">
      <w:pPr>
        <w:pStyle w:val="120"/>
      </w:pPr>
      <w:r>
        <w:t xml:space="preserve">180   user_wr &lt;= mem_write_enable; </w:t>
      </w:r>
    </w:p>
    <w:p w:rsidR="00C64C44" w:rsidRDefault="00C64C44" w:rsidP="00C64C44">
      <w:pPr>
        <w:pStyle w:val="120"/>
      </w:pPr>
      <w:r>
        <w:t>181 ----</w:t>
      </w:r>
    </w:p>
    <w:p w:rsidR="00C64C44" w:rsidRDefault="00C64C44" w:rsidP="00C64C44">
      <w:pPr>
        <w:pStyle w:val="120"/>
      </w:pPr>
      <w:r>
        <w:t>182   mem_write_ack   &lt;= mem_write_ack_dly1 and (not mem_write_ack_dly2);</w:t>
      </w:r>
    </w:p>
    <w:p w:rsidR="00C64C44" w:rsidRDefault="00C64C44" w:rsidP="00C64C44">
      <w:pPr>
        <w:pStyle w:val="120"/>
      </w:pPr>
      <w:r>
        <w:t>183   mem_read_ack    &lt;= mem_read_ack_dly1 and (not mem_read_ack_dly2);</w:t>
      </w:r>
    </w:p>
    <w:p w:rsidR="00C64C44" w:rsidRDefault="00C64C44" w:rsidP="00C64C44">
      <w:pPr>
        <w:pStyle w:val="120"/>
      </w:pPr>
      <w:r>
        <w:t>184 ----</w:t>
      </w:r>
    </w:p>
    <w:p w:rsidR="00C64C44" w:rsidRDefault="00C64C44" w:rsidP="00C64C44">
      <w:pPr>
        <w:pStyle w:val="120"/>
      </w:pPr>
      <w:r>
        <w:t xml:space="preserve">185   user_clk &lt;= Bus2IP_Clk;               </w:t>
      </w:r>
    </w:p>
    <w:p w:rsidR="00C64C44" w:rsidRDefault="00C64C44" w:rsidP="00C64C44">
      <w:pPr>
        <w:pStyle w:val="120"/>
      </w:pPr>
      <w:r>
        <w:t>186 ----</w:t>
      </w:r>
    </w:p>
    <w:p w:rsidR="00C64C44" w:rsidRDefault="00C64C44" w:rsidP="00C64C44">
      <w:pPr>
        <w:pStyle w:val="120"/>
      </w:pPr>
      <w:r>
        <w:t>187   user_add &lt;= Bus2IP_Addr(11 downto 2);</w:t>
      </w:r>
    </w:p>
    <w:p w:rsidR="00C64C44" w:rsidRDefault="00C64C44" w:rsidP="00C64C44">
      <w:pPr>
        <w:pStyle w:val="120"/>
      </w:pPr>
      <w:r>
        <w:t>188 ----</w:t>
      </w:r>
    </w:p>
    <w:p w:rsidR="00C64C44" w:rsidRDefault="00C64C44" w:rsidP="00C64C44">
      <w:pPr>
        <w:pStyle w:val="120"/>
      </w:pPr>
      <w:r>
        <w:t>189   data_to_user &lt;= Bus2IP_Data;</w:t>
      </w:r>
    </w:p>
    <w:p w:rsidR="00C64C44" w:rsidRDefault="00C64C44" w:rsidP="00C64C44">
      <w:pPr>
        <w:pStyle w:val="120"/>
      </w:pPr>
      <w:r>
        <w:t>190 -- org  mem_write_ack   &lt;= ( Bus2IP_WrCE(0) or Bus2IP_WrCE(1) or Bus2IP_WrCE(2) or Bus2IP_WrCE(3) );</w:t>
      </w:r>
    </w:p>
    <w:p w:rsidR="00C64C44" w:rsidRDefault="00C64C44" w:rsidP="00C64C44">
      <w:pPr>
        <w:pStyle w:val="120"/>
      </w:pPr>
      <w:r>
        <w:t xml:space="preserve">191  </w:t>
      </w:r>
    </w:p>
    <w:p w:rsidR="00C64C44" w:rsidRDefault="00C64C44" w:rsidP="00C64C44">
      <w:pPr>
        <w:pStyle w:val="120"/>
      </w:pPr>
      <w:r>
        <w:t xml:space="preserve">192 </w:t>
      </w:r>
    </w:p>
    <w:p w:rsidR="00C64C44" w:rsidRDefault="00C64C44" w:rsidP="00C64C44">
      <w:pPr>
        <w:pStyle w:val="120"/>
      </w:pPr>
      <w:r>
        <w:t>193  ACK_PROC : process( Bus2IP_Clk ) is</w:t>
      </w:r>
    </w:p>
    <w:p w:rsidR="00C64C44" w:rsidRDefault="00C64C44" w:rsidP="00C64C44">
      <w:pPr>
        <w:pStyle w:val="120"/>
      </w:pPr>
      <w:r>
        <w:t>194   begin</w:t>
      </w:r>
    </w:p>
    <w:p w:rsidR="00C64C44" w:rsidRDefault="00C64C44" w:rsidP="00C64C44">
      <w:pPr>
        <w:pStyle w:val="120"/>
      </w:pPr>
      <w:r>
        <w:t>195     if ( Bus2IP_Clk'event and Bus2IP_Clk = '1' ) then</w:t>
      </w:r>
    </w:p>
    <w:p w:rsidR="00C64C44" w:rsidRDefault="00C64C44" w:rsidP="00C64C44">
      <w:pPr>
        <w:pStyle w:val="120"/>
      </w:pPr>
      <w:r>
        <w:t>196       if ( Bus2IP_Resetn = '0' ) then</w:t>
      </w:r>
    </w:p>
    <w:p w:rsidR="00C64C44" w:rsidRDefault="00C64C44" w:rsidP="00C64C44">
      <w:pPr>
        <w:pStyle w:val="120"/>
      </w:pPr>
      <w:r>
        <w:t>197         mem_read_ack_dly1 &lt;= '0';</w:t>
      </w:r>
    </w:p>
    <w:p w:rsidR="00C64C44" w:rsidRDefault="00C64C44" w:rsidP="00C64C44">
      <w:pPr>
        <w:pStyle w:val="120"/>
      </w:pPr>
      <w:r>
        <w:t>198         mem_read_ack_dly2 &lt;= '0';</w:t>
      </w:r>
    </w:p>
    <w:p w:rsidR="00C64C44" w:rsidRDefault="00C64C44" w:rsidP="00C64C44">
      <w:pPr>
        <w:pStyle w:val="120"/>
      </w:pPr>
      <w:r>
        <w:t>199         mem_write_ack_dly1 &lt;= '0';</w:t>
      </w:r>
    </w:p>
    <w:p w:rsidR="00C64C44" w:rsidRDefault="00C64C44" w:rsidP="00C64C44">
      <w:pPr>
        <w:pStyle w:val="120"/>
      </w:pPr>
      <w:r>
        <w:lastRenderedPageBreak/>
        <w:t>200         mem_write_ack_dly2 &lt;= '0';</w:t>
      </w:r>
    </w:p>
    <w:p w:rsidR="00C64C44" w:rsidRDefault="00C64C44" w:rsidP="00C64C44">
      <w:pPr>
        <w:pStyle w:val="120"/>
      </w:pPr>
      <w:r>
        <w:t>201       else</w:t>
      </w:r>
    </w:p>
    <w:p w:rsidR="00C64C44" w:rsidRDefault="00C64C44" w:rsidP="00C64C44">
      <w:pPr>
        <w:pStyle w:val="120"/>
      </w:pPr>
      <w:r>
        <w:t>202         mem_read_ack_dly1 &lt;= mem_read_enable;</w:t>
      </w:r>
    </w:p>
    <w:p w:rsidR="00C64C44" w:rsidRDefault="00C64C44" w:rsidP="00C64C44">
      <w:pPr>
        <w:pStyle w:val="120"/>
      </w:pPr>
      <w:r>
        <w:t>203         mem_read_ack_dly2 &lt;= mem_read_ack_dly1;</w:t>
      </w:r>
    </w:p>
    <w:p w:rsidR="00C64C44" w:rsidRDefault="00C64C44" w:rsidP="00C64C44">
      <w:pPr>
        <w:pStyle w:val="120"/>
      </w:pPr>
      <w:r>
        <w:t>204         mem_write_ack_dly1 &lt;= mem_write_enable;</w:t>
      </w:r>
    </w:p>
    <w:p w:rsidR="00C64C44" w:rsidRDefault="00C64C44" w:rsidP="00C64C44">
      <w:pPr>
        <w:pStyle w:val="120"/>
      </w:pPr>
      <w:r>
        <w:t>205         mem_write_ack_dly2 &lt;= mem_write_ack_dly1;</w:t>
      </w:r>
    </w:p>
    <w:p w:rsidR="00C64C44" w:rsidRDefault="00C64C44" w:rsidP="00C64C44">
      <w:pPr>
        <w:pStyle w:val="120"/>
      </w:pPr>
      <w:r>
        <w:t>206       end if;</w:t>
      </w:r>
    </w:p>
    <w:p w:rsidR="00C64C44" w:rsidRDefault="00C64C44" w:rsidP="00C64C44">
      <w:pPr>
        <w:pStyle w:val="120"/>
      </w:pPr>
      <w:r>
        <w:t>207     end if;</w:t>
      </w:r>
    </w:p>
    <w:p w:rsidR="00C64C44" w:rsidRDefault="00C64C44" w:rsidP="00C64C44">
      <w:pPr>
        <w:pStyle w:val="120"/>
      </w:pPr>
      <w:r>
        <w:t>208   end process ACK_PROC;</w:t>
      </w:r>
    </w:p>
    <w:p w:rsidR="00C64C44" w:rsidRDefault="00C64C44" w:rsidP="00C64C44">
      <w:pPr>
        <w:pStyle w:val="120"/>
      </w:pPr>
      <w:r>
        <w:t xml:space="preserve">209 </w:t>
      </w:r>
    </w:p>
    <w:p w:rsidR="00C64C44" w:rsidRDefault="00C64C44" w:rsidP="00C64C44">
      <w:pPr>
        <w:pStyle w:val="120"/>
      </w:pPr>
      <w:r>
        <w:t>210   MEM_IP2BUS_DATA_PROC : process( data_from_user0, data_from_user1, data_from_user2, data_from_user3, mem_select ) is</w:t>
      </w:r>
    </w:p>
    <w:p w:rsidR="00C64C44" w:rsidRDefault="00C64C44" w:rsidP="00C64C44">
      <w:pPr>
        <w:pStyle w:val="120"/>
      </w:pPr>
      <w:r>
        <w:t>211   begin</w:t>
      </w:r>
    </w:p>
    <w:p w:rsidR="00C64C44" w:rsidRDefault="00C64C44" w:rsidP="00C64C44">
      <w:pPr>
        <w:pStyle w:val="120"/>
      </w:pPr>
      <w:r>
        <w:t>212     case mem_select is</w:t>
      </w:r>
    </w:p>
    <w:p w:rsidR="00C64C44" w:rsidRDefault="00C64C44" w:rsidP="00C64C44">
      <w:pPr>
        <w:pStyle w:val="120"/>
      </w:pPr>
      <w:r>
        <w:t>213       when "0001" =&gt; mem_ip2bus_data &lt;= data_from_user0;</w:t>
      </w:r>
    </w:p>
    <w:p w:rsidR="00C64C44" w:rsidRDefault="00C64C44" w:rsidP="00C64C44">
      <w:pPr>
        <w:pStyle w:val="120"/>
      </w:pPr>
      <w:r>
        <w:t>214       when "0010" =&gt; mem_ip2bus_data &lt;= data_from_user1;</w:t>
      </w:r>
    </w:p>
    <w:p w:rsidR="00C64C44" w:rsidRDefault="00C64C44" w:rsidP="00C64C44">
      <w:pPr>
        <w:pStyle w:val="120"/>
      </w:pPr>
      <w:r>
        <w:t>215       when "0100" =&gt; mem_ip2bus_data &lt;= data_from_user2;</w:t>
      </w:r>
    </w:p>
    <w:p w:rsidR="00C64C44" w:rsidRDefault="00C64C44" w:rsidP="00C64C44">
      <w:pPr>
        <w:pStyle w:val="120"/>
      </w:pPr>
      <w:r>
        <w:t>216       when "1000" =&gt; mem_ip2bus_data &lt;= data_from_user3;</w:t>
      </w:r>
    </w:p>
    <w:p w:rsidR="00C64C44" w:rsidRDefault="00C64C44" w:rsidP="00C64C44">
      <w:pPr>
        <w:pStyle w:val="120"/>
      </w:pPr>
      <w:r>
        <w:t>217       when others =&gt; mem_ip2bus_data &lt;= (others =&gt; '0');</w:t>
      </w:r>
    </w:p>
    <w:p w:rsidR="00C64C44" w:rsidRDefault="00C64C44" w:rsidP="00C64C44">
      <w:pPr>
        <w:pStyle w:val="120"/>
      </w:pPr>
      <w:r>
        <w:t>218     end case;</w:t>
      </w:r>
    </w:p>
    <w:p w:rsidR="00C64C44" w:rsidRDefault="00C64C44" w:rsidP="00C64C44">
      <w:pPr>
        <w:pStyle w:val="120"/>
      </w:pPr>
      <w:r>
        <w:t>219   end process MEM_IP2BUS_DATA_PROC;</w:t>
      </w:r>
    </w:p>
    <w:p w:rsidR="00C64C44" w:rsidRDefault="00C64C44" w:rsidP="00C64C44">
      <w:pPr>
        <w:pStyle w:val="120"/>
      </w:pPr>
      <w:r>
        <w:t xml:space="preserve">220 </w:t>
      </w:r>
    </w:p>
    <w:p w:rsidR="00C64C44" w:rsidRDefault="00C64C44" w:rsidP="00C64C44">
      <w:pPr>
        <w:pStyle w:val="120"/>
      </w:pPr>
      <w:r>
        <w:t>221   ------------------------------------------</w:t>
      </w:r>
    </w:p>
    <w:p w:rsidR="00C64C44" w:rsidRDefault="00C64C44" w:rsidP="00C64C44">
      <w:pPr>
        <w:pStyle w:val="120"/>
      </w:pPr>
      <w:r>
        <w:t>222   -- Example code to drive IP to Bus signals</w:t>
      </w:r>
    </w:p>
    <w:p w:rsidR="00C64C44" w:rsidRDefault="00C64C44" w:rsidP="00C64C44">
      <w:pPr>
        <w:pStyle w:val="120"/>
      </w:pPr>
      <w:r>
        <w:t>223   ------------------------------------------</w:t>
      </w:r>
    </w:p>
    <w:p w:rsidR="00C64C44" w:rsidRDefault="00C64C44" w:rsidP="00C64C44">
      <w:pPr>
        <w:pStyle w:val="120"/>
      </w:pPr>
      <w:r>
        <w:t>224   IP2Bus_Data  &lt;= mem_ip2bus_data when mem_read_ack = '1' else (others =&gt; '0');</w:t>
      </w:r>
    </w:p>
    <w:p w:rsidR="00C64C44" w:rsidRDefault="00C64C44" w:rsidP="00C64C44">
      <w:pPr>
        <w:pStyle w:val="120"/>
      </w:pPr>
      <w:r>
        <w:t>225   IP2Bus_AddrAck &lt;= (mem_write_enable and mem_write_ack)  or (mem_read_enable and mem_read_ack);</w:t>
      </w:r>
    </w:p>
    <w:p w:rsidR="00C64C44" w:rsidRDefault="00C64C44" w:rsidP="00C64C44">
      <w:pPr>
        <w:pStyle w:val="120"/>
      </w:pPr>
      <w:r>
        <w:t>226   IP2Bus_WrAck &lt;= mem_write_ack;</w:t>
      </w:r>
    </w:p>
    <w:p w:rsidR="00C64C44" w:rsidRDefault="00C64C44" w:rsidP="00C64C44">
      <w:pPr>
        <w:pStyle w:val="120"/>
      </w:pPr>
      <w:r>
        <w:t>227   IP2Bus_RdAck &lt;= mem_read_ack;</w:t>
      </w:r>
    </w:p>
    <w:p w:rsidR="00C64C44" w:rsidRDefault="00C64C44" w:rsidP="00C64C44">
      <w:pPr>
        <w:pStyle w:val="120"/>
      </w:pPr>
      <w:r>
        <w:t>228   IP2Bus_Error &lt;= '0';</w:t>
      </w:r>
    </w:p>
    <w:p w:rsidR="00C64C44" w:rsidRDefault="00C64C44" w:rsidP="00C64C44">
      <w:pPr>
        <w:pStyle w:val="120"/>
      </w:pPr>
      <w:r>
        <w:t xml:space="preserve">229 </w:t>
      </w:r>
    </w:p>
    <w:p w:rsidR="00C64C44" w:rsidRDefault="00C64C44" w:rsidP="00C64C44">
      <w:pPr>
        <w:pStyle w:val="120"/>
        <w:rPr>
          <w:rFonts w:hint="eastAsia"/>
        </w:rPr>
      </w:pPr>
      <w:r>
        <w:t>230 end IMP;</w:t>
      </w:r>
    </w:p>
    <w:p w:rsidR="00443605" w:rsidRDefault="00443605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entity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12</w:t>
      </w:r>
      <w:r>
        <w:rPr>
          <w:rFonts w:hint="eastAsia"/>
        </w:rPr>
        <w:t>부터</w:t>
      </w:r>
      <w:r>
        <w:rPr>
          <w:rFonts w:hint="eastAsia"/>
        </w:rPr>
        <w:t xml:space="preserve"> 121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추가되었습니다</w:t>
      </w:r>
      <w:r>
        <w:rPr>
          <w:rFonts w:hint="eastAsia"/>
        </w:rPr>
        <w:t xml:space="preserve">.  </w:t>
      </w:r>
      <w:r>
        <w:rPr>
          <w:rFonts w:hint="eastAsia"/>
        </w:rPr>
        <w:t>새로추가된</w:t>
      </w:r>
      <w:r>
        <w:rPr>
          <w:rFonts w:hint="eastAsia"/>
        </w:rPr>
        <w:t xml:space="preserve"> </w:t>
      </w:r>
      <w:r>
        <w:rPr>
          <w:rFonts w:hint="eastAsia"/>
        </w:rPr>
        <w:t>포트들은</w:t>
      </w:r>
      <w:r>
        <w:rPr>
          <w:rFonts w:hint="eastAsia"/>
        </w:rPr>
        <w:t xml:space="preserve"> user_rd, user_wr, user_cs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등등등</w:t>
      </w:r>
    </w:p>
    <w:p w:rsidR="00443605" w:rsidRDefault="00443605" w:rsidP="00443605">
      <w:pPr>
        <w:pStyle w:val="120"/>
      </w:pPr>
      <w:r>
        <w:t>entity user_logic is</w:t>
      </w:r>
    </w:p>
    <w:p w:rsidR="00443605" w:rsidRDefault="00443605" w:rsidP="00443605">
      <w:pPr>
        <w:pStyle w:val="120"/>
      </w:pPr>
      <w:r>
        <w:t>95    generic</w:t>
      </w:r>
    </w:p>
    <w:p w:rsidR="00443605" w:rsidRDefault="00443605" w:rsidP="00443605">
      <w:pPr>
        <w:pStyle w:val="120"/>
      </w:pPr>
      <w:r>
        <w:t>96    (</w:t>
      </w:r>
    </w:p>
    <w:p w:rsidR="00443605" w:rsidRDefault="00443605" w:rsidP="00443605">
      <w:pPr>
        <w:pStyle w:val="120"/>
      </w:pPr>
      <w:r>
        <w:t>97      -- ADD USER GENERICS BELOW THIS LINE ---------------</w:t>
      </w:r>
    </w:p>
    <w:p w:rsidR="00443605" w:rsidRDefault="00443605" w:rsidP="00443605">
      <w:pPr>
        <w:pStyle w:val="120"/>
      </w:pPr>
      <w:r>
        <w:t>98      --USER generics added here</w:t>
      </w:r>
    </w:p>
    <w:p w:rsidR="00443605" w:rsidRDefault="00443605" w:rsidP="00443605">
      <w:pPr>
        <w:pStyle w:val="120"/>
      </w:pPr>
      <w:r>
        <w:t>99      -- ADD USER GENERICS ABOVE THIS LINE ---------------</w:t>
      </w:r>
    </w:p>
    <w:p w:rsidR="00443605" w:rsidRDefault="00443605" w:rsidP="00443605">
      <w:pPr>
        <w:pStyle w:val="120"/>
      </w:pPr>
      <w:r>
        <w:t xml:space="preserve">100 </w:t>
      </w:r>
    </w:p>
    <w:p w:rsidR="00443605" w:rsidRDefault="00443605" w:rsidP="00443605">
      <w:pPr>
        <w:pStyle w:val="120"/>
      </w:pPr>
      <w:r>
        <w:t>101     -- DO NOT EDIT BELOW THIS LINE ---------------------</w:t>
      </w:r>
    </w:p>
    <w:p w:rsidR="00443605" w:rsidRDefault="00443605" w:rsidP="00443605">
      <w:pPr>
        <w:pStyle w:val="120"/>
      </w:pPr>
      <w:r>
        <w:t>102     -- Bus protocol parameters, do not add to or delete</w:t>
      </w:r>
    </w:p>
    <w:p w:rsidR="00443605" w:rsidRDefault="00443605" w:rsidP="00443605">
      <w:pPr>
        <w:pStyle w:val="120"/>
      </w:pPr>
      <w:r>
        <w:t>103     C_SLV_AWIDTH                   : integer              := 32;</w:t>
      </w:r>
    </w:p>
    <w:p w:rsidR="00443605" w:rsidRDefault="00443605" w:rsidP="00443605">
      <w:pPr>
        <w:pStyle w:val="120"/>
      </w:pPr>
      <w:r>
        <w:t>104     C_SLV_DWIDTH                   : integer              := 32;</w:t>
      </w:r>
    </w:p>
    <w:p w:rsidR="00443605" w:rsidRDefault="00443605" w:rsidP="00443605">
      <w:pPr>
        <w:pStyle w:val="120"/>
      </w:pPr>
      <w:r>
        <w:t>105     C_NUM_MEM                      : integer              := 4</w:t>
      </w:r>
    </w:p>
    <w:p w:rsidR="00443605" w:rsidRDefault="00443605" w:rsidP="00443605">
      <w:pPr>
        <w:pStyle w:val="120"/>
      </w:pPr>
      <w:r>
        <w:t>106     -- DO NOT EDIT ABOVE THIS LINE ---------------------</w:t>
      </w:r>
    </w:p>
    <w:p w:rsidR="00443605" w:rsidRDefault="00443605" w:rsidP="00443605">
      <w:pPr>
        <w:pStyle w:val="120"/>
      </w:pPr>
      <w:r>
        <w:t>107   );</w:t>
      </w:r>
    </w:p>
    <w:p w:rsidR="00443605" w:rsidRDefault="00443605" w:rsidP="00443605">
      <w:pPr>
        <w:pStyle w:val="120"/>
      </w:pPr>
      <w:r>
        <w:t>108   port</w:t>
      </w:r>
    </w:p>
    <w:p w:rsidR="00443605" w:rsidRDefault="00443605" w:rsidP="00443605">
      <w:pPr>
        <w:pStyle w:val="120"/>
      </w:pPr>
      <w:r>
        <w:t>109   (</w:t>
      </w:r>
    </w:p>
    <w:p w:rsidR="00443605" w:rsidRDefault="00443605" w:rsidP="00443605">
      <w:pPr>
        <w:pStyle w:val="120"/>
      </w:pPr>
      <w:r>
        <w:t>110     -- ADD USER PORTS BELOW THIS LINE ------------------</w:t>
      </w:r>
    </w:p>
    <w:p w:rsidR="00443605" w:rsidRDefault="00443605" w:rsidP="00443605">
      <w:pPr>
        <w:pStyle w:val="120"/>
      </w:pPr>
      <w:r>
        <w:t>111     --USER ports added here</w:t>
      </w:r>
    </w:p>
    <w:p w:rsidR="00443605" w:rsidRDefault="00443605" w:rsidP="00443605">
      <w:pPr>
        <w:pStyle w:val="120"/>
      </w:pPr>
      <w:r>
        <w:t>112     data_from_user0               : in  std_logic_vector(31 downto 0);</w:t>
      </w:r>
    </w:p>
    <w:p w:rsidR="00443605" w:rsidRDefault="00443605" w:rsidP="00443605">
      <w:pPr>
        <w:pStyle w:val="120"/>
      </w:pPr>
      <w:r>
        <w:t>113     data_from_user1               : in  std_logic_vector(31 downto 0);</w:t>
      </w:r>
    </w:p>
    <w:p w:rsidR="00443605" w:rsidRDefault="00443605" w:rsidP="00443605">
      <w:pPr>
        <w:pStyle w:val="120"/>
      </w:pPr>
      <w:r>
        <w:t>114     data_from_user2               : in  std_logic_vector(31 downto 0);</w:t>
      </w:r>
    </w:p>
    <w:p w:rsidR="00443605" w:rsidRDefault="00443605" w:rsidP="00443605">
      <w:pPr>
        <w:pStyle w:val="120"/>
      </w:pPr>
      <w:r>
        <w:t>115     data_from_user3               : in  std_logic_vector(31 downto 0);</w:t>
      </w:r>
    </w:p>
    <w:p w:rsidR="00443605" w:rsidRDefault="00443605" w:rsidP="00443605">
      <w:pPr>
        <w:pStyle w:val="120"/>
      </w:pPr>
      <w:r>
        <w:lastRenderedPageBreak/>
        <w:t>116     data_to_user                  : out  std_logic_vector(31 downto 0);</w:t>
      </w:r>
    </w:p>
    <w:p w:rsidR="00443605" w:rsidRDefault="00443605" w:rsidP="00443605">
      <w:pPr>
        <w:pStyle w:val="120"/>
      </w:pPr>
      <w:r>
        <w:t>117     user_add                      : out  std_logic_vector(9 downto 0);</w:t>
      </w:r>
    </w:p>
    <w:p w:rsidR="00443605" w:rsidRDefault="00443605" w:rsidP="00443605">
      <w:pPr>
        <w:pStyle w:val="120"/>
      </w:pPr>
      <w:r>
        <w:t>118     user_rd                       : out  std_logic;</w:t>
      </w:r>
    </w:p>
    <w:p w:rsidR="00443605" w:rsidRDefault="00443605" w:rsidP="00443605">
      <w:pPr>
        <w:pStyle w:val="120"/>
      </w:pPr>
      <w:r>
        <w:t>119     user_wr                       : out  std_logic;</w:t>
      </w:r>
    </w:p>
    <w:p w:rsidR="00443605" w:rsidRDefault="00443605" w:rsidP="00443605">
      <w:pPr>
        <w:pStyle w:val="120"/>
      </w:pPr>
      <w:r>
        <w:t>120     user_clk                      : out  std_logic;</w:t>
      </w:r>
    </w:p>
    <w:p w:rsidR="00443605" w:rsidRDefault="00443605" w:rsidP="00443605">
      <w:pPr>
        <w:pStyle w:val="120"/>
      </w:pPr>
      <w:r>
        <w:t>121     user_cs                       : out  std_logic_vector(3 downto 0);</w:t>
      </w:r>
    </w:p>
    <w:p w:rsidR="00443605" w:rsidRDefault="00443605" w:rsidP="00443605">
      <w:pPr>
        <w:pStyle w:val="120"/>
      </w:pPr>
      <w:r>
        <w:t>122     -- ADD USER PORTS ABOVE THIS LINE ------------------</w:t>
      </w:r>
    </w:p>
    <w:p w:rsidR="00443605" w:rsidRDefault="00443605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user_cs[3:0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FF1B30" w:rsidRDefault="00443605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라인</w:t>
      </w:r>
      <w:r>
        <w:rPr>
          <w:rFonts w:hint="eastAsia"/>
        </w:rPr>
        <w:t xml:space="preserve"> 105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chip selec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 Bus2IP_CS</w:t>
      </w:r>
      <w:r>
        <w:rPr>
          <w:rFonts w:hint="eastAsia"/>
        </w:rPr>
        <w:t>를</w:t>
      </w:r>
      <w:r>
        <w:rPr>
          <w:rFonts w:hint="eastAsia"/>
        </w:rPr>
        <w:t xml:space="preserve"> meme_select</w:t>
      </w:r>
      <w:r>
        <w:rPr>
          <w:rFonts w:hint="eastAsia"/>
        </w:rPr>
        <w:t>와</w:t>
      </w:r>
      <w:r>
        <w:rPr>
          <w:rFonts w:hint="eastAsia"/>
        </w:rPr>
        <w:t xml:space="preserve"> user_cs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  <w:r w:rsidR="00FF1B30">
        <w:rPr>
          <w:rFonts w:hint="eastAsia"/>
        </w:rPr>
        <w:t xml:space="preserve"> </w:t>
      </w:r>
      <w:r w:rsidR="00FF1B30">
        <w:t>M</w:t>
      </w:r>
      <w:r w:rsidR="00FF1B30">
        <w:rPr>
          <w:rFonts w:hint="eastAsia"/>
        </w:rPr>
        <w:t xml:space="preserve">em_select </w:t>
      </w:r>
      <w:r w:rsidR="00FF1B30">
        <w:rPr>
          <w:rFonts w:hint="eastAsia"/>
        </w:rPr>
        <w:t>신호는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라인</w:t>
      </w:r>
      <w:r w:rsidR="00FF1B30">
        <w:rPr>
          <w:rFonts w:hint="eastAsia"/>
        </w:rPr>
        <w:t xml:space="preserve"> 210</w:t>
      </w:r>
      <w:r w:rsidR="00FF1B30">
        <w:rPr>
          <w:rFonts w:hint="eastAsia"/>
        </w:rPr>
        <w:t>부터</w:t>
      </w:r>
      <w:r w:rsidR="00FF1B30">
        <w:rPr>
          <w:rFonts w:hint="eastAsia"/>
        </w:rPr>
        <w:t xml:space="preserve"> 219</w:t>
      </w:r>
      <w:r w:rsidR="00FF1B30">
        <w:rPr>
          <w:rFonts w:hint="eastAsia"/>
        </w:rPr>
        <w:t>까지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설명한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것과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같이</w:t>
      </w:r>
      <w:r w:rsidR="00FF1B30">
        <w:rPr>
          <w:rFonts w:hint="eastAsia"/>
        </w:rPr>
        <w:t xml:space="preserve"> data-from_user0 </w:t>
      </w:r>
      <w:r w:rsidR="00FF1B30">
        <w:rPr>
          <w:rFonts w:hint="eastAsia"/>
        </w:rPr>
        <w:t>부터</w:t>
      </w:r>
      <w:r w:rsidR="00FF1B30">
        <w:rPr>
          <w:rFonts w:hint="eastAsia"/>
        </w:rPr>
        <w:t xml:space="preserve"> 3</w:t>
      </w:r>
      <w:r w:rsidR="00FF1B30">
        <w:rPr>
          <w:rFonts w:hint="eastAsia"/>
        </w:rPr>
        <w:t>까지</w:t>
      </w:r>
      <w:r w:rsidR="00FF1B30">
        <w:rPr>
          <w:rFonts w:hint="eastAsia"/>
        </w:rPr>
        <w:t xml:space="preserve"> 4</w:t>
      </w:r>
      <w:r w:rsidR="00FF1B30">
        <w:rPr>
          <w:rFonts w:hint="eastAsia"/>
        </w:rPr>
        <w:t>개의</w:t>
      </w:r>
      <w:r w:rsidR="00FF1B30">
        <w:rPr>
          <w:rFonts w:hint="eastAsia"/>
        </w:rPr>
        <w:t xml:space="preserve"> 32</w:t>
      </w:r>
      <w:r w:rsidR="00FF1B30">
        <w:rPr>
          <w:rFonts w:hint="eastAsia"/>
        </w:rPr>
        <w:t>비트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입력중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하나를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선택해</w:t>
      </w:r>
      <w:r w:rsidR="00FF1B30">
        <w:rPr>
          <w:rFonts w:hint="eastAsia"/>
        </w:rPr>
        <w:t xml:space="preserve"> mem_ip2bus_data </w:t>
      </w:r>
      <w:r w:rsidR="00FF1B30">
        <w:rPr>
          <w:rFonts w:hint="eastAsia"/>
        </w:rPr>
        <w:t>라는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신호에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연결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합니다</w:t>
      </w:r>
      <w:r w:rsidR="00FF1B30">
        <w:rPr>
          <w:rFonts w:hint="eastAsia"/>
        </w:rPr>
        <w:t>.</w:t>
      </w:r>
    </w:p>
    <w:p w:rsidR="00443605" w:rsidRDefault="00443605" w:rsidP="00443605">
      <w:pPr>
        <w:pStyle w:val="120"/>
      </w:pPr>
      <w:r>
        <w:t>94  entity user_logic is</w:t>
      </w:r>
    </w:p>
    <w:p w:rsidR="00443605" w:rsidRDefault="00443605" w:rsidP="00443605">
      <w:pPr>
        <w:pStyle w:val="120"/>
      </w:pPr>
      <w:r>
        <w:t>95    generic</w:t>
      </w:r>
    </w:p>
    <w:p w:rsidR="00443605" w:rsidRDefault="00443605" w:rsidP="00443605">
      <w:pPr>
        <w:pStyle w:val="120"/>
      </w:pPr>
      <w:r>
        <w:t>96    (</w:t>
      </w:r>
    </w:p>
    <w:p w:rsidR="00443605" w:rsidRDefault="00443605" w:rsidP="00443605">
      <w:pPr>
        <w:pStyle w:val="120"/>
      </w:pPr>
      <w:r>
        <w:t>97      -- ADD USER GENERICS BELOW THIS LINE ---------------</w:t>
      </w:r>
    </w:p>
    <w:p w:rsidR="00443605" w:rsidRDefault="00443605" w:rsidP="00443605">
      <w:pPr>
        <w:pStyle w:val="120"/>
      </w:pPr>
      <w:r>
        <w:t>98      --USER generics added here</w:t>
      </w:r>
    </w:p>
    <w:p w:rsidR="00443605" w:rsidRDefault="00443605" w:rsidP="00443605">
      <w:pPr>
        <w:pStyle w:val="120"/>
      </w:pPr>
      <w:r>
        <w:t>99      -- ADD USER GENERICS ABOVE THIS LINE ---------------</w:t>
      </w:r>
    </w:p>
    <w:p w:rsidR="00443605" w:rsidRDefault="00443605" w:rsidP="00443605">
      <w:pPr>
        <w:pStyle w:val="120"/>
      </w:pPr>
      <w:r>
        <w:t xml:space="preserve">100 </w:t>
      </w:r>
    </w:p>
    <w:p w:rsidR="00443605" w:rsidRDefault="00443605" w:rsidP="00443605">
      <w:pPr>
        <w:pStyle w:val="120"/>
      </w:pPr>
      <w:r>
        <w:t>101     -- DO NOT EDIT BELOW THIS LINE ---------------------</w:t>
      </w:r>
    </w:p>
    <w:p w:rsidR="00443605" w:rsidRDefault="00443605" w:rsidP="00443605">
      <w:pPr>
        <w:pStyle w:val="120"/>
      </w:pPr>
      <w:r>
        <w:t>102     -- Bus protocol parameters, do not add to or delete</w:t>
      </w:r>
    </w:p>
    <w:p w:rsidR="00443605" w:rsidRDefault="00443605" w:rsidP="00443605">
      <w:pPr>
        <w:pStyle w:val="120"/>
      </w:pPr>
      <w:r>
        <w:t>103     C_SLV_AWIDTH                   : integer              := 32;</w:t>
      </w:r>
    </w:p>
    <w:p w:rsidR="00443605" w:rsidRDefault="00443605" w:rsidP="00443605">
      <w:pPr>
        <w:pStyle w:val="120"/>
      </w:pPr>
      <w:r>
        <w:t>104     C_SLV_DWIDTH                   : integer              := 32;</w:t>
      </w:r>
    </w:p>
    <w:p w:rsidR="00443605" w:rsidRDefault="00443605" w:rsidP="00443605">
      <w:pPr>
        <w:pStyle w:val="120"/>
      </w:pPr>
      <w:r>
        <w:t>105     C_NUM_MEM                      : integer              := 4</w:t>
      </w:r>
    </w:p>
    <w:p w:rsidR="00443605" w:rsidRDefault="00443605" w:rsidP="00443605">
      <w:pPr>
        <w:pStyle w:val="120"/>
      </w:pPr>
      <w:r>
        <w:t>106     -- DO NOT EDIT ABOVE THIS LINE ---------------------</w:t>
      </w:r>
    </w:p>
    <w:p w:rsidR="00443605" w:rsidRDefault="00443605" w:rsidP="00443605">
      <w:pPr>
        <w:pStyle w:val="120"/>
      </w:pPr>
      <w:r>
        <w:t>107   );</w:t>
      </w:r>
    </w:p>
    <w:p w:rsidR="00443605" w:rsidRDefault="00443605" w:rsidP="00443605">
      <w:pPr>
        <w:pStyle w:val="120"/>
      </w:pPr>
      <w:r>
        <w:t>128     Bus2IP_Addr                    : in  std_logic_vector(C_SLV_AWIDTH-1 downto 0);</w:t>
      </w:r>
    </w:p>
    <w:p w:rsidR="00443605" w:rsidRDefault="00443605" w:rsidP="00443605">
      <w:pPr>
        <w:pStyle w:val="120"/>
      </w:pPr>
      <w:r>
        <w:t>129     Bus2IP_CS                      : in  std_logic_vector(C_NUM_MEM-1 downto 0);</w:t>
      </w:r>
    </w:p>
    <w:p w:rsidR="00443605" w:rsidRDefault="00443605" w:rsidP="00443605">
      <w:pPr>
        <w:pStyle w:val="120"/>
      </w:pPr>
      <w:r>
        <w:t xml:space="preserve">153 </w:t>
      </w:r>
    </w:p>
    <w:p w:rsidR="00443605" w:rsidRDefault="00443605" w:rsidP="00443605">
      <w:pPr>
        <w:pStyle w:val="120"/>
      </w:pPr>
      <w:r>
        <w:t>154 end entity user_logic;</w:t>
      </w:r>
    </w:p>
    <w:p w:rsidR="00443605" w:rsidRDefault="00443605" w:rsidP="00443605">
      <w:pPr>
        <w:pStyle w:val="120"/>
      </w:pPr>
      <w:r>
        <w:t xml:space="preserve">155 </w:t>
      </w:r>
    </w:p>
    <w:p w:rsidR="00443605" w:rsidRDefault="00443605" w:rsidP="00443605">
      <w:pPr>
        <w:pStyle w:val="120"/>
      </w:pPr>
      <w:r>
        <w:t>156 ------------------------------------------------------------------------------</w:t>
      </w:r>
    </w:p>
    <w:p w:rsidR="00443605" w:rsidRDefault="00443605" w:rsidP="00443605">
      <w:pPr>
        <w:pStyle w:val="120"/>
      </w:pPr>
      <w:r>
        <w:t>157 -- Architecture section</w:t>
      </w:r>
    </w:p>
    <w:p w:rsidR="00443605" w:rsidRDefault="00443605" w:rsidP="00443605">
      <w:pPr>
        <w:pStyle w:val="120"/>
      </w:pPr>
      <w:r>
        <w:t>158 ------------------------------------------------------------------------------</w:t>
      </w:r>
    </w:p>
    <w:p w:rsidR="00443605" w:rsidRDefault="00443605" w:rsidP="00443605">
      <w:pPr>
        <w:pStyle w:val="120"/>
      </w:pPr>
      <w:r>
        <w:t xml:space="preserve">159 </w:t>
      </w:r>
    </w:p>
    <w:p w:rsidR="00443605" w:rsidRDefault="00443605" w:rsidP="00443605">
      <w:pPr>
        <w:pStyle w:val="120"/>
        <w:rPr>
          <w:rFonts w:hint="eastAsia"/>
        </w:rPr>
      </w:pPr>
      <w:r>
        <w:t>160 architecture IMP of user_logic is</w:t>
      </w:r>
    </w:p>
    <w:p w:rsidR="00443605" w:rsidRDefault="00443605" w:rsidP="00443605">
      <w:pPr>
        <w:pStyle w:val="120"/>
      </w:pPr>
      <w:r>
        <w:t>161   signal mem_select                     : std_logic_vector(3 downto 0);</w:t>
      </w:r>
    </w:p>
    <w:p w:rsidR="00443605" w:rsidRDefault="00443605" w:rsidP="00443605">
      <w:pPr>
        <w:pStyle w:val="120"/>
      </w:pPr>
      <w:r>
        <w:t xml:space="preserve">171 </w:t>
      </w:r>
    </w:p>
    <w:p w:rsidR="00443605" w:rsidRDefault="00443605" w:rsidP="00443605">
      <w:pPr>
        <w:pStyle w:val="120"/>
      </w:pPr>
      <w:r>
        <w:t>172 begin</w:t>
      </w:r>
    </w:p>
    <w:p w:rsidR="00443605" w:rsidRDefault="00443605" w:rsidP="00443605">
      <w:pPr>
        <w:pStyle w:val="120"/>
      </w:pPr>
      <w:r>
        <w:t>173   mem_select &lt;= Bus2IP_CS;</w:t>
      </w:r>
    </w:p>
    <w:p w:rsidR="00443605" w:rsidRDefault="00443605" w:rsidP="00443605">
      <w:pPr>
        <w:pStyle w:val="120"/>
        <w:rPr>
          <w:rFonts w:hint="eastAsia"/>
        </w:rPr>
      </w:pPr>
      <w:r>
        <w:t>174   user_cs &lt;= mem_select;</w:t>
      </w:r>
    </w:p>
    <w:p w:rsidR="00FF1B30" w:rsidRDefault="00FF1B30" w:rsidP="00FF1B30">
      <w:pPr>
        <w:pStyle w:val="120"/>
      </w:pPr>
      <w:r>
        <w:t>210   MEM_IP2BUS_DATA_PROC : process( data_from_user0, data_from_user1, data_from_user2, data_from_user3, mem_select ) is</w:t>
      </w:r>
    </w:p>
    <w:p w:rsidR="00FF1B30" w:rsidRDefault="00FF1B30" w:rsidP="00FF1B30">
      <w:pPr>
        <w:pStyle w:val="120"/>
      </w:pPr>
      <w:r>
        <w:t>211   begin</w:t>
      </w:r>
    </w:p>
    <w:p w:rsidR="00FF1B30" w:rsidRDefault="00FF1B30" w:rsidP="00FF1B30">
      <w:pPr>
        <w:pStyle w:val="120"/>
      </w:pPr>
      <w:r>
        <w:t>212     case mem_select is</w:t>
      </w:r>
    </w:p>
    <w:p w:rsidR="00FF1B30" w:rsidRDefault="00FF1B30" w:rsidP="00FF1B30">
      <w:pPr>
        <w:pStyle w:val="120"/>
      </w:pPr>
      <w:r>
        <w:t>213       when "0001" =&gt; mem_ip2bus_data &lt;= data_from_user0;</w:t>
      </w:r>
    </w:p>
    <w:p w:rsidR="00FF1B30" w:rsidRDefault="00FF1B30" w:rsidP="00FF1B30">
      <w:pPr>
        <w:pStyle w:val="120"/>
      </w:pPr>
      <w:r>
        <w:t>214       when "0010" =&gt; mem_ip2bus_data &lt;= data_from_user1;</w:t>
      </w:r>
    </w:p>
    <w:p w:rsidR="00FF1B30" w:rsidRDefault="00FF1B30" w:rsidP="00FF1B30">
      <w:pPr>
        <w:pStyle w:val="120"/>
      </w:pPr>
      <w:r>
        <w:t>215       when "0100" =&gt; mem_ip2bus_data &lt;= data_from_user2;</w:t>
      </w:r>
    </w:p>
    <w:p w:rsidR="00FF1B30" w:rsidRDefault="00FF1B30" w:rsidP="00FF1B30">
      <w:pPr>
        <w:pStyle w:val="120"/>
      </w:pPr>
      <w:r>
        <w:t>216       when "1000" =&gt; mem_ip2bus_data &lt;= data_from_user3;</w:t>
      </w:r>
    </w:p>
    <w:p w:rsidR="00FF1B30" w:rsidRDefault="00FF1B30" w:rsidP="00FF1B30">
      <w:pPr>
        <w:pStyle w:val="120"/>
      </w:pPr>
      <w:r>
        <w:t>217       when others =&gt; mem_ip2bus_data &lt;= (others =&gt; '0');</w:t>
      </w:r>
    </w:p>
    <w:p w:rsidR="00FF1B30" w:rsidRDefault="00FF1B30" w:rsidP="00FF1B30">
      <w:pPr>
        <w:pStyle w:val="120"/>
      </w:pPr>
      <w:r>
        <w:t>218     end case;</w:t>
      </w:r>
    </w:p>
    <w:p w:rsidR="00FF1B30" w:rsidRDefault="00FF1B30" w:rsidP="00FF1B30">
      <w:pPr>
        <w:pStyle w:val="120"/>
      </w:pPr>
      <w:r>
        <w:t>219   end process MEM_IP2BUS_DATA_PROC;</w:t>
      </w:r>
    </w:p>
    <w:p w:rsidR="00FF1B30" w:rsidRPr="00FF1B30" w:rsidRDefault="00FF1B30" w:rsidP="00443605">
      <w:pPr>
        <w:pStyle w:val="120"/>
      </w:pPr>
    </w:p>
    <w:p w:rsidR="00FF1B30" w:rsidRDefault="00FF1B30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lastRenderedPageBreak/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좀더</w:t>
      </w:r>
      <w:r>
        <w:rPr>
          <w:rFonts w:hint="eastAsia"/>
        </w:rPr>
        <w:t xml:space="preserve"> </w:t>
      </w:r>
      <w:r>
        <w:rPr>
          <w:rFonts w:hint="eastAsia"/>
        </w:rPr>
        <w:t>중요한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것인가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고민할</w:t>
      </w:r>
      <w:r>
        <w:rPr>
          <w:rFonts w:hint="eastAsia"/>
        </w:rPr>
        <w:t xml:space="preserve"> </w:t>
      </w:r>
      <w:r>
        <w:rPr>
          <w:rFonts w:hint="eastAsia"/>
        </w:rPr>
        <w:t>차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75</w:t>
      </w:r>
      <w:r>
        <w:rPr>
          <w:rFonts w:hint="eastAsia"/>
        </w:rPr>
        <w:t>부터</w:t>
      </w:r>
      <w:r>
        <w:rPr>
          <w:rFonts w:hint="eastAsia"/>
        </w:rPr>
        <w:t xml:space="preserve"> 180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meme_read_enable</w:t>
      </w:r>
      <w:r>
        <w:rPr>
          <w:rFonts w:hint="eastAsia"/>
        </w:rPr>
        <w:t>과</w:t>
      </w:r>
      <w:r>
        <w:rPr>
          <w:rFonts w:hint="eastAsia"/>
        </w:rPr>
        <w:t xml:space="preserve"> mem-write_enable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듭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신호는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user_rd, user_w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FF1B30" w:rsidRDefault="00FF1B30" w:rsidP="00FF1B30">
      <w:pPr>
        <w:pStyle w:val="120"/>
      </w:pPr>
      <w:r>
        <w:t>175 ----</w:t>
      </w:r>
    </w:p>
    <w:p w:rsidR="00FF1B30" w:rsidRDefault="00FF1B30" w:rsidP="00FF1B30">
      <w:pPr>
        <w:pStyle w:val="120"/>
      </w:pPr>
      <w:r>
        <w:t>176   mem_read_enable &lt;= ( Bus2IP_RdCE(0) or Bus2IP_RdCE(1) or Bus2IP_RdCE(2) or Bus2IP_RdCE(3) );</w:t>
      </w:r>
    </w:p>
    <w:p w:rsidR="00FF1B30" w:rsidRDefault="00FF1B30" w:rsidP="00FF1B30">
      <w:pPr>
        <w:pStyle w:val="120"/>
      </w:pPr>
      <w:r>
        <w:t xml:space="preserve">177   user_rd &lt;= mem_read_enable;  </w:t>
      </w:r>
    </w:p>
    <w:p w:rsidR="00FF1B30" w:rsidRDefault="00FF1B30" w:rsidP="00FF1B30">
      <w:pPr>
        <w:pStyle w:val="120"/>
      </w:pPr>
      <w:r>
        <w:t>178 ----</w:t>
      </w:r>
    </w:p>
    <w:p w:rsidR="00FF1B30" w:rsidRDefault="00FF1B30" w:rsidP="00FF1B30">
      <w:pPr>
        <w:pStyle w:val="120"/>
      </w:pPr>
      <w:r>
        <w:t>179   mem_write_enable &lt;= ( Bus2IP_WrCE(0) or Bus2IP_WrCE(1) or Bus2IP_WrCE(2) or Bus2IP_WrCE(3) );</w:t>
      </w:r>
    </w:p>
    <w:p w:rsidR="00FF1B30" w:rsidRDefault="00FF1B30" w:rsidP="00FF1B30">
      <w:pPr>
        <w:pStyle w:val="120"/>
      </w:pPr>
      <w:r>
        <w:t xml:space="preserve">180   user_wr &lt;= mem_write_enable; </w:t>
      </w:r>
    </w:p>
    <w:p w:rsidR="00FF1B30" w:rsidRDefault="00FF1B30" w:rsidP="00FF1B30">
      <w:pPr>
        <w:pStyle w:val="120"/>
        <w:rPr>
          <w:rFonts w:hint="eastAsia"/>
        </w:rPr>
      </w:pPr>
      <w:r>
        <w:t>181 ----</w:t>
      </w:r>
    </w:p>
    <w:p w:rsidR="00FF1B30" w:rsidRDefault="00FF1B30" w:rsidP="00FF1B30">
      <w:pPr>
        <w:pStyle w:val="affe"/>
        <w:ind w:left="200" w:firstLine="400"/>
      </w:pPr>
      <w:r>
        <w:rPr>
          <w:rFonts w:hint="eastAsia"/>
        </w:rPr>
        <w:t>다음으로</w:t>
      </w:r>
      <w:r>
        <w:rPr>
          <w:rFonts w:hint="eastAsia"/>
        </w:rPr>
        <w:t xml:space="preserve"> ack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read/writ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2</w:t>
      </w:r>
      <w:r>
        <w:rPr>
          <w:rFonts w:hint="eastAsia"/>
        </w:rPr>
        <w:t>개씩</w:t>
      </w:r>
      <w:r>
        <w:rPr>
          <w:rFonts w:hint="eastAsia"/>
        </w:rPr>
        <w:t xml:space="preserve"> FF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계한후</w:t>
      </w:r>
      <w:r>
        <w:rPr>
          <w:rFonts w:hint="eastAsia"/>
        </w:rPr>
        <w:t xml:space="preserve"> mem_read_enable</w:t>
      </w:r>
      <w:r>
        <w:rPr>
          <w:rFonts w:hint="eastAsia"/>
        </w:rPr>
        <w:t>과</w:t>
      </w:r>
      <w:r>
        <w:rPr>
          <w:rFonts w:hint="eastAsia"/>
        </w:rPr>
        <w:t xml:space="preserve"> mem_write_enable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연결하면</w:t>
      </w:r>
      <w:r>
        <w:rPr>
          <w:rFonts w:hint="eastAsia"/>
        </w:rPr>
        <w:t xml:space="preserve"> 2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딜레이가</w:t>
      </w:r>
      <w:r>
        <w:rPr>
          <w:rFonts w:hint="eastAsia"/>
        </w:rPr>
        <w:t xml:space="preserve"> </w:t>
      </w:r>
      <w:r>
        <w:rPr>
          <w:rFonts w:hint="eastAsia"/>
        </w:rPr>
        <w:t>생기는데</w:t>
      </w:r>
      <w:r>
        <w:rPr>
          <w:rFonts w:hint="eastAsia"/>
        </w:rP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82, 183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펄스를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그것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mem_write_ack, mem_read_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FF1B30" w:rsidRDefault="00FF1B30" w:rsidP="00FF1B30">
      <w:pPr>
        <w:pStyle w:val="120"/>
      </w:pPr>
      <w:r>
        <w:t>182   mem_write_ack   &lt;= mem_write_ack_dly1 and (not mem_write_ack_dly2);</w:t>
      </w:r>
    </w:p>
    <w:p w:rsidR="00FF1B30" w:rsidRDefault="00FF1B30" w:rsidP="00FF1B30">
      <w:pPr>
        <w:pStyle w:val="120"/>
        <w:rPr>
          <w:rFonts w:hint="eastAsia"/>
        </w:rPr>
      </w:pPr>
      <w:r>
        <w:t>183   mem_read_ack    &lt;= mem_read_ack_dly1 and (not mem_read_ack_dly2);</w:t>
      </w:r>
    </w:p>
    <w:p w:rsidR="00FF1B30" w:rsidRDefault="00FF1B30" w:rsidP="00FF1B30">
      <w:pPr>
        <w:pStyle w:val="120"/>
      </w:pPr>
    </w:p>
    <w:p w:rsidR="00FF1B30" w:rsidRDefault="00FF1B30" w:rsidP="00FF1B30">
      <w:pPr>
        <w:pStyle w:val="120"/>
      </w:pPr>
      <w:r>
        <w:t>193  ACK_PROC : process( Bus2IP_Clk ) is</w:t>
      </w:r>
    </w:p>
    <w:p w:rsidR="00FF1B30" w:rsidRDefault="00FF1B30" w:rsidP="00FF1B30">
      <w:pPr>
        <w:pStyle w:val="120"/>
      </w:pPr>
      <w:r>
        <w:t>194   begin</w:t>
      </w:r>
    </w:p>
    <w:p w:rsidR="00FF1B30" w:rsidRDefault="00FF1B30" w:rsidP="00FF1B30">
      <w:pPr>
        <w:pStyle w:val="120"/>
      </w:pPr>
      <w:r>
        <w:t>195     if ( Bus2IP_Clk'event and Bus2IP_Clk = '1' ) then</w:t>
      </w:r>
    </w:p>
    <w:p w:rsidR="00FF1B30" w:rsidRDefault="00FF1B30" w:rsidP="00FF1B30">
      <w:pPr>
        <w:pStyle w:val="120"/>
      </w:pPr>
      <w:r>
        <w:t>196       if ( Bus2IP_Resetn = '0' ) then</w:t>
      </w:r>
    </w:p>
    <w:p w:rsidR="00FF1B30" w:rsidRDefault="00FF1B30" w:rsidP="00FF1B30">
      <w:pPr>
        <w:pStyle w:val="120"/>
      </w:pPr>
      <w:r>
        <w:t>197         mem_read_ack_dly1 &lt;= '0';</w:t>
      </w:r>
    </w:p>
    <w:p w:rsidR="00FF1B30" w:rsidRDefault="00FF1B30" w:rsidP="00FF1B30">
      <w:pPr>
        <w:pStyle w:val="120"/>
      </w:pPr>
      <w:r>
        <w:t>198         mem_read_ack_dly2 &lt;= '0';</w:t>
      </w:r>
    </w:p>
    <w:p w:rsidR="00FF1B30" w:rsidRDefault="00FF1B30" w:rsidP="00FF1B30">
      <w:pPr>
        <w:pStyle w:val="120"/>
      </w:pPr>
      <w:r>
        <w:t>199         mem_write_ack_dly1 &lt;= '0';</w:t>
      </w:r>
    </w:p>
    <w:p w:rsidR="00FF1B30" w:rsidRDefault="00FF1B30" w:rsidP="00FF1B30">
      <w:pPr>
        <w:pStyle w:val="120"/>
      </w:pPr>
      <w:r>
        <w:t>200         mem_write_ack_dly2 &lt;= '0';</w:t>
      </w:r>
    </w:p>
    <w:p w:rsidR="00FF1B30" w:rsidRDefault="00FF1B30" w:rsidP="00FF1B30">
      <w:pPr>
        <w:pStyle w:val="120"/>
      </w:pPr>
      <w:r>
        <w:t>201       else</w:t>
      </w:r>
    </w:p>
    <w:p w:rsidR="00FF1B30" w:rsidRDefault="00FF1B30" w:rsidP="00FF1B30">
      <w:pPr>
        <w:pStyle w:val="120"/>
      </w:pPr>
      <w:r>
        <w:t>202         mem_read_ack_dly1 &lt;= mem_read_enable;</w:t>
      </w:r>
    </w:p>
    <w:p w:rsidR="00FF1B30" w:rsidRDefault="00FF1B30" w:rsidP="00FF1B30">
      <w:pPr>
        <w:pStyle w:val="120"/>
      </w:pPr>
      <w:r>
        <w:t>203         mem_read_ack_dly2 &lt;= mem_read_ack_dly1;</w:t>
      </w:r>
    </w:p>
    <w:p w:rsidR="00FF1B30" w:rsidRDefault="00FF1B30" w:rsidP="00FF1B30">
      <w:pPr>
        <w:pStyle w:val="120"/>
      </w:pPr>
      <w:r>
        <w:t>204         mem_write_ack_dly1 &lt;= mem_write_enable;</w:t>
      </w:r>
    </w:p>
    <w:p w:rsidR="00FF1B30" w:rsidRDefault="00FF1B30" w:rsidP="00FF1B30">
      <w:pPr>
        <w:pStyle w:val="120"/>
      </w:pPr>
      <w:r>
        <w:t>205         mem_write_ack_dly2 &lt;= mem_write_ack_dly1;</w:t>
      </w:r>
    </w:p>
    <w:p w:rsidR="00FF1B30" w:rsidRDefault="00FF1B30" w:rsidP="00FF1B30">
      <w:pPr>
        <w:pStyle w:val="120"/>
      </w:pPr>
      <w:r>
        <w:t>206       end if;</w:t>
      </w:r>
    </w:p>
    <w:p w:rsidR="00FF1B30" w:rsidRDefault="00FF1B30" w:rsidP="00FF1B30">
      <w:pPr>
        <w:pStyle w:val="120"/>
      </w:pPr>
      <w:r>
        <w:t>207     end if;</w:t>
      </w:r>
    </w:p>
    <w:p w:rsidR="00FF1B30" w:rsidRDefault="00FF1B30" w:rsidP="00FF1B30">
      <w:pPr>
        <w:pStyle w:val="120"/>
      </w:pPr>
      <w:r>
        <w:t>208   end process ACK_PROC;</w:t>
      </w:r>
    </w:p>
    <w:p w:rsidR="00FF1B30" w:rsidRDefault="00FF1B30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서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로직은</w:t>
      </w:r>
      <w:r>
        <w:rPr>
          <w:rFonts w:hint="eastAsia"/>
        </w:rPr>
        <w:t xml:space="preserve"> </w:t>
      </w:r>
      <w:r>
        <w:rPr>
          <w:rFonts w:hint="eastAsia"/>
        </w:rPr>
        <w:t>버스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클럭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사용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클럭을</w:t>
      </w:r>
      <w:r>
        <w:rPr>
          <w:rFonts w:hint="eastAsia"/>
        </w:rPr>
        <w:t xml:space="preserve"> user_clk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연결해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user_add</w:t>
      </w:r>
      <w:r>
        <w:rPr>
          <w:rFonts w:hint="eastAsia"/>
        </w:rPr>
        <w:t>로</w:t>
      </w:r>
      <w:r>
        <w:rPr>
          <w:rFonts w:hint="eastAsia"/>
        </w:rPr>
        <w:t xml:space="preserve"> Bus2IP_Addr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적당히</w:t>
      </w:r>
      <w:r>
        <w:rPr>
          <w:rFonts w:hint="eastAsia"/>
        </w:rPr>
        <w:t xml:space="preserve"> </w:t>
      </w:r>
      <w:r>
        <w:rPr>
          <w:rFonts w:hint="eastAsia"/>
        </w:rPr>
        <w:t>잘라서</w:t>
      </w:r>
      <w:r>
        <w:rPr>
          <w:rFonts w:hint="eastAsia"/>
        </w:rPr>
        <w:t xml:space="preserve"> </w:t>
      </w:r>
      <w:r>
        <w:rPr>
          <w:rFonts w:hint="eastAsia"/>
        </w:rPr>
        <w:t>연결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FF1B30" w:rsidRDefault="00FF1B30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적당히</w:t>
      </w:r>
      <w:r>
        <w:rPr>
          <w:rFonts w:hint="eastAsia"/>
        </w:rPr>
        <w:t xml:space="preserve">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말은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애매하고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단위로</w:t>
      </w:r>
      <w:r>
        <w:rPr>
          <w:rFonts w:hint="eastAsia"/>
        </w:rPr>
        <w:t xml:space="preserve"> access</w:t>
      </w:r>
      <w:r>
        <w:rPr>
          <w:rFonts w:hint="eastAsia"/>
        </w:rPr>
        <w:t>하겠다고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[#:2]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식이</w:t>
      </w:r>
      <w:r>
        <w:rPr>
          <w:rFonts w:hint="eastAsia"/>
        </w:rPr>
        <w:t xml:space="preserve"> </w:t>
      </w:r>
      <w:r>
        <w:rPr>
          <w:rFonts w:hint="eastAsia"/>
        </w:rPr>
        <w:t>되어야</w:t>
      </w:r>
      <w:r>
        <w:rPr>
          <w:rFonts w:hint="eastAsia"/>
        </w:rPr>
        <w:t xml:space="preserve"> </w:t>
      </w:r>
      <w:r>
        <w:rPr>
          <w:rFonts w:hint="eastAsia"/>
        </w:rPr>
        <w:t>겠죠</w:t>
      </w:r>
      <w:r>
        <w:rPr>
          <w:rFonts w:hint="eastAsia"/>
        </w:rPr>
        <w:t>.</w:t>
      </w:r>
    </w:p>
    <w:p w:rsidR="00FF1B30" w:rsidRDefault="00FF1B30" w:rsidP="00FF1B30">
      <w:pPr>
        <w:pStyle w:val="120"/>
      </w:pPr>
      <w:r>
        <w:t xml:space="preserve">185   user_clk &lt;= Bus2IP_Clk;               </w:t>
      </w:r>
    </w:p>
    <w:p w:rsidR="00FF1B30" w:rsidRDefault="00FF1B30" w:rsidP="00FF1B30">
      <w:pPr>
        <w:pStyle w:val="120"/>
      </w:pPr>
      <w:r>
        <w:t>186 ----</w:t>
      </w:r>
    </w:p>
    <w:p w:rsidR="00FF1B30" w:rsidRDefault="00FF1B30" w:rsidP="00FF1B30">
      <w:pPr>
        <w:pStyle w:val="120"/>
        <w:rPr>
          <w:rFonts w:hint="eastAsia"/>
        </w:rPr>
      </w:pPr>
      <w:r>
        <w:t>187   user_add &lt;= Bus2IP_Addr(11 downto 2);</w:t>
      </w:r>
    </w:p>
    <w:p w:rsidR="005B2D7D" w:rsidRDefault="005B2D7D" w:rsidP="005B2D7D">
      <w:pPr>
        <w:pStyle w:val="affe"/>
        <w:ind w:leftChars="50" w:firstLineChars="100"/>
        <w:rPr>
          <w:rFonts w:hint="eastAsia"/>
        </w:rPr>
      </w:pPr>
      <w:r>
        <w:object w:dxaOrig="1522" w:dyaOrig="2996">
          <v:shape id="_x0000_i1047" type="#_x0000_t75" style="width:76pt;height:150pt" o:ole="">
            <v:imagedata r:id="rId51" o:title=""/>
          </v:shape>
          <o:OLEObject Type="Embed" ProgID="Visio.Drawing.11" ShapeID="_x0000_i1047" DrawAspect="Content" ObjectID="_1386361437" r:id="rId52"/>
        </w:object>
      </w:r>
      <w:r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아니죠</w:t>
      </w:r>
      <w:r>
        <w:rPr>
          <w:rFonts w:hint="eastAsia"/>
        </w:rPr>
        <w:t>, user_logic.vhd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수정되었니</w:t>
      </w:r>
      <w:r>
        <w:rPr>
          <w:rFonts w:hint="eastAsia"/>
        </w:rPr>
        <w:t xml:space="preserve"> </w:t>
      </w:r>
      <w:r>
        <w:rPr>
          <w:rFonts w:hint="eastAsia"/>
        </w:rPr>
        <w:t>그것을</w:t>
      </w:r>
      <w:r>
        <w:rPr>
          <w:rFonts w:hint="eastAsia"/>
        </w:rPr>
        <w:t xml:space="preserve"> port map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axi_user_logicxxxx.vhd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수정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57E05" w:rsidRDefault="005B2D7D" w:rsidP="005B2D7D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t>수정된</w:t>
      </w:r>
      <w:r>
        <w:rPr>
          <w:rFonts w:hint="eastAsia"/>
        </w:rPr>
        <w:t xml:space="preserve"> </w:t>
      </w:r>
      <w:r>
        <w:rPr>
          <w:rFonts w:hint="eastAsia"/>
        </w:rPr>
        <w:t>부분만</w:t>
      </w:r>
      <w:r>
        <w:rPr>
          <w:rFonts w:hint="eastAsia"/>
        </w:rPr>
        <w:t xml:space="preserve"> </w:t>
      </w:r>
      <w:r>
        <w:rPr>
          <w:rFonts w:hint="eastAsia"/>
        </w:rPr>
        <w:t>꺼내서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B57E05" w:rsidRDefault="00B57E05" w:rsidP="005B2D7D">
      <w:pPr>
        <w:pStyle w:val="affe"/>
        <w:ind w:leftChars="50" w:firstLineChars="100"/>
        <w:rPr>
          <w:rFonts w:hint="eastAsia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70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 w:rsidR="00964EA5">
        <w:rPr>
          <w:rFonts w:hint="eastAsia"/>
        </w:rPr>
        <w:t>180</w:t>
      </w:r>
      <w:r w:rsidR="00964EA5">
        <w:rPr>
          <w:rFonts w:hint="eastAsia"/>
        </w:rPr>
        <w:t>라인을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보면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앞에서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추가된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여러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포트가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그대로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복사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됐습니다</w:t>
      </w:r>
      <w:r w:rsidR="00964EA5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B57E05" w:rsidRDefault="00B57E05" w:rsidP="00B57E05">
      <w:pPr>
        <w:pStyle w:val="120"/>
      </w:pPr>
      <w:r>
        <w:t>138 entity axi_user_logic_4096x32_4cs is</w:t>
      </w:r>
    </w:p>
    <w:p w:rsidR="00B57E05" w:rsidRDefault="00B57E05" w:rsidP="00B57E05">
      <w:pPr>
        <w:pStyle w:val="120"/>
      </w:pPr>
      <w:r>
        <w:t>139   generic</w:t>
      </w:r>
    </w:p>
    <w:p w:rsidR="00B57E05" w:rsidRDefault="00B57E05" w:rsidP="00B57E05">
      <w:pPr>
        <w:pStyle w:val="120"/>
      </w:pPr>
      <w:r>
        <w:t>140   (</w:t>
      </w:r>
    </w:p>
    <w:p w:rsidR="00B57E05" w:rsidRDefault="00B57E05" w:rsidP="00B57E05">
      <w:pPr>
        <w:pStyle w:val="120"/>
      </w:pPr>
      <w:r>
        <w:t>141     -- ADD USER GENERICS BELOW THIS LINE ---------------</w:t>
      </w:r>
    </w:p>
    <w:p w:rsidR="00B57E05" w:rsidRDefault="00B57E05" w:rsidP="00B57E05">
      <w:pPr>
        <w:pStyle w:val="120"/>
      </w:pPr>
      <w:r>
        <w:t>142     --USER generics added here</w:t>
      </w:r>
    </w:p>
    <w:p w:rsidR="00B57E05" w:rsidRDefault="00B57E05" w:rsidP="00B57E05">
      <w:pPr>
        <w:pStyle w:val="120"/>
      </w:pPr>
      <w:r>
        <w:t>143     -- ADD USER GENERICS ABOVE THIS LINE ---------------</w:t>
      </w:r>
    </w:p>
    <w:p w:rsidR="00B57E05" w:rsidRDefault="00B57E05" w:rsidP="00B57E05">
      <w:pPr>
        <w:pStyle w:val="120"/>
      </w:pPr>
      <w:r>
        <w:t xml:space="preserve">144 </w:t>
      </w:r>
    </w:p>
    <w:p w:rsidR="00B57E05" w:rsidRDefault="00B57E05" w:rsidP="00B57E05">
      <w:pPr>
        <w:pStyle w:val="120"/>
      </w:pPr>
      <w:r>
        <w:t>145     -- DO NOT EDIT BELOW THIS LINE ---------------------</w:t>
      </w:r>
    </w:p>
    <w:p w:rsidR="00B57E05" w:rsidRDefault="00B57E05" w:rsidP="00B57E05">
      <w:pPr>
        <w:pStyle w:val="120"/>
      </w:pPr>
      <w:r>
        <w:t>146     -- Bus protocol parameters, do not add to or delete</w:t>
      </w:r>
    </w:p>
    <w:p w:rsidR="00B57E05" w:rsidRDefault="00B57E05" w:rsidP="00B57E05">
      <w:pPr>
        <w:pStyle w:val="120"/>
      </w:pPr>
      <w:r>
        <w:t>147     C_S_AXI_DATA_WIDTH             : integer              := 32;</w:t>
      </w:r>
    </w:p>
    <w:p w:rsidR="00B57E05" w:rsidRDefault="00B57E05" w:rsidP="00B57E05">
      <w:pPr>
        <w:pStyle w:val="120"/>
      </w:pPr>
      <w:r>
        <w:t>148     C_S_AXI_ADDR_WIDTH             : integer              := 32;</w:t>
      </w:r>
    </w:p>
    <w:p w:rsidR="00B57E05" w:rsidRDefault="00B57E05" w:rsidP="00B57E05">
      <w:pPr>
        <w:pStyle w:val="120"/>
      </w:pPr>
      <w:r>
        <w:t>149     C_S_AXI_ID_WIDTH               : integer              := 4;</w:t>
      </w:r>
    </w:p>
    <w:p w:rsidR="00B57E05" w:rsidRDefault="00B57E05" w:rsidP="00B57E05">
      <w:pPr>
        <w:pStyle w:val="120"/>
      </w:pPr>
      <w:r>
        <w:t>150     C_RDATA_FIFO_DEPTH             : integer              := 0;</w:t>
      </w:r>
    </w:p>
    <w:p w:rsidR="00B57E05" w:rsidRDefault="00B57E05" w:rsidP="00B57E05">
      <w:pPr>
        <w:pStyle w:val="120"/>
      </w:pPr>
      <w:r>
        <w:t>151     C_INCLUDE_TIMEOUT_CNT          : integer              := 1;</w:t>
      </w:r>
    </w:p>
    <w:p w:rsidR="00B57E05" w:rsidRDefault="00B57E05" w:rsidP="00B57E05">
      <w:pPr>
        <w:pStyle w:val="120"/>
      </w:pPr>
      <w:r>
        <w:t>152     C_TIMEOUT_CNTR_VAL             : integer              := 8;</w:t>
      </w:r>
    </w:p>
    <w:p w:rsidR="00B57E05" w:rsidRDefault="00B57E05" w:rsidP="00B57E05">
      <w:pPr>
        <w:pStyle w:val="120"/>
      </w:pPr>
      <w:r>
        <w:t>153     C_ALIGN_BE_RDADDR              : integer              := 0;</w:t>
      </w:r>
    </w:p>
    <w:p w:rsidR="00B57E05" w:rsidRDefault="00B57E05" w:rsidP="00B57E05">
      <w:pPr>
        <w:pStyle w:val="120"/>
      </w:pPr>
      <w:r>
        <w:t>154     C_S_AXI_SUPPORTS_WRITE         : integer              := 1;</w:t>
      </w:r>
    </w:p>
    <w:p w:rsidR="00B57E05" w:rsidRDefault="00B57E05" w:rsidP="00B57E05">
      <w:pPr>
        <w:pStyle w:val="120"/>
      </w:pPr>
      <w:r>
        <w:t>155     C_S_AXI_SUPPORTS_READ          : integer              := 1;</w:t>
      </w:r>
    </w:p>
    <w:p w:rsidR="00B57E05" w:rsidRDefault="00B57E05" w:rsidP="00B57E05">
      <w:pPr>
        <w:pStyle w:val="120"/>
      </w:pPr>
      <w:r>
        <w:t>156     C_FAMILY                       : string               := "virtex6";</w:t>
      </w:r>
    </w:p>
    <w:p w:rsidR="00B57E05" w:rsidRDefault="00B57E05" w:rsidP="00B57E05">
      <w:pPr>
        <w:pStyle w:val="120"/>
      </w:pPr>
      <w:r>
        <w:t>157     C_S_AXI_MEM0_BASEADDR          : std_logic_vector     := X"FFFFFFFF";</w:t>
      </w:r>
    </w:p>
    <w:p w:rsidR="00B57E05" w:rsidRDefault="00B57E05" w:rsidP="00B57E05">
      <w:pPr>
        <w:pStyle w:val="120"/>
      </w:pPr>
      <w:r>
        <w:t>158     C_S_AXI_MEM0_HIGHADDR          : std_logic_vector     := X"00000000";</w:t>
      </w:r>
    </w:p>
    <w:p w:rsidR="00B57E05" w:rsidRDefault="00B57E05" w:rsidP="00B57E05">
      <w:pPr>
        <w:pStyle w:val="120"/>
      </w:pPr>
      <w:r>
        <w:t>159     C_S_AXI_MEM1_BASEADDR          : std_logic_vector     := X"FFFFFFFF";</w:t>
      </w:r>
    </w:p>
    <w:p w:rsidR="00B57E05" w:rsidRDefault="00B57E05" w:rsidP="00B57E05">
      <w:pPr>
        <w:pStyle w:val="120"/>
      </w:pPr>
      <w:r>
        <w:t>160     C_S_AXI_MEM1_HIGHADDR          : std_logic_vector     := X"00000000";</w:t>
      </w:r>
    </w:p>
    <w:p w:rsidR="00B57E05" w:rsidRDefault="00B57E05" w:rsidP="00B57E05">
      <w:pPr>
        <w:pStyle w:val="120"/>
      </w:pPr>
      <w:r>
        <w:t>161     C_S_AXI_MEM2_BASEADDR          : std_logic_vector     := X"FFFFFFFF";</w:t>
      </w:r>
    </w:p>
    <w:p w:rsidR="00B57E05" w:rsidRDefault="00B57E05" w:rsidP="00B57E05">
      <w:pPr>
        <w:pStyle w:val="120"/>
      </w:pPr>
      <w:r>
        <w:t>162     C_S_AXI_MEM2_HIGHADDR          : std_logic_vector     := X"00000000";</w:t>
      </w:r>
    </w:p>
    <w:p w:rsidR="00B57E05" w:rsidRDefault="00B57E05" w:rsidP="00B57E05">
      <w:pPr>
        <w:pStyle w:val="120"/>
      </w:pPr>
      <w:r>
        <w:t>163     C_S_AXI_MEM3_BASEADDR          : std_logic_vector     := X"FFFFFFFF";</w:t>
      </w:r>
    </w:p>
    <w:p w:rsidR="00B57E05" w:rsidRDefault="00B57E05" w:rsidP="00B57E05">
      <w:pPr>
        <w:pStyle w:val="120"/>
      </w:pPr>
      <w:r>
        <w:t>164     C_S_AXI_MEM3_HIGHADDR          : std_logic_vector     := X"00000000"</w:t>
      </w:r>
    </w:p>
    <w:p w:rsidR="00B57E05" w:rsidRDefault="00B57E05" w:rsidP="00B57E05">
      <w:pPr>
        <w:pStyle w:val="120"/>
      </w:pPr>
      <w:r>
        <w:t>165     -- DO NOT EDIT ABOVE THIS LINE ---------------------</w:t>
      </w:r>
    </w:p>
    <w:p w:rsidR="00B57E05" w:rsidRDefault="00B57E05" w:rsidP="00B57E05">
      <w:pPr>
        <w:pStyle w:val="120"/>
      </w:pPr>
      <w:r>
        <w:t>166   );</w:t>
      </w:r>
    </w:p>
    <w:p w:rsidR="00B57E05" w:rsidRDefault="00B57E05" w:rsidP="00B57E05">
      <w:pPr>
        <w:pStyle w:val="120"/>
      </w:pPr>
      <w:r>
        <w:t>167   port</w:t>
      </w:r>
    </w:p>
    <w:p w:rsidR="00B57E05" w:rsidRDefault="00B57E05" w:rsidP="00B57E05">
      <w:pPr>
        <w:pStyle w:val="120"/>
      </w:pPr>
      <w:r>
        <w:t>168   (</w:t>
      </w:r>
    </w:p>
    <w:p w:rsidR="00B57E05" w:rsidRDefault="00B57E05" w:rsidP="00B57E05">
      <w:pPr>
        <w:pStyle w:val="120"/>
      </w:pPr>
      <w:r>
        <w:t>169     -- ADD USER PORTS BELOW THIS LINE ------------------</w:t>
      </w:r>
    </w:p>
    <w:p w:rsidR="00B57E05" w:rsidRDefault="00B57E05" w:rsidP="00B57E05">
      <w:pPr>
        <w:pStyle w:val="120"/>
      </w:pPr>
      <w:r>
        <w:t>170     --USER ports added here</w:t>
      </w:r>
    </w:p>
    <w:p w:rsidR="00B57E05" w:rsidRDefault="00B57E05" w:rsidP="00B57E05">
      <w:pPr>
        <w:pStyle w:val="120"/>
      </w:pPr>
      <w:r>
        <w:t>171     data_from_user0               : in  std_logic_vector(31 downto 0);</w:t>
      </w:r>
    </w:p>
    <w:p w:rsidR="00B57E05" w:rsidRDefault="00B57E05" w:rsidP="00B57E05">
      <w:pPr>
        <w:pStyle w:val="120"/>
      </w:pPr>
      <w:r>
        <w:t>172     data_from_user1               : in  std_logic_vector(31 downto 0);</w:t>
      </w:r>
    </w:p>
    <w:p w:rsidR="00B57E05" w:rsidRDefault="00B57E05" w:rsidP="00B57E05">
      <w:pPr>
        <w:pStyle w:val="120"/>
      </w:pPr>
      <w:r>
        <w:t>173     data_from_user2               : in  std_logic_vector(31 downto 0);</w:t>
      </w:r>
    </w:p>
    <w:p w:rsidR="00B57E05" w:rsidRDefault="00B57E05" w:rsidP="00B57E05">
      <w:pPr>
        <w:pStyle w:val="120"/>
      </w:pPr>
      <w:r>
        <w:t>174     data_from_user3               : in  std_logic_vector(31 downto 0);</w:t>
      </w:r>
    </w:p>
    <w:p w:rsidR="00B57E05" w:rsidRDefault="00B57E05" w:rsidP="00B57E05">
      <w:pPr>
        <w:pStyle w:val="120"/>
      </w:pPr>
      <w:r>
        <w:lastRenderedPageBreak/>
        <w:t>175     data_to_user                  : out  std_logic_vector(31 downto 0);</w:t>
      </w:r>
    </w:p>
    <w:p w:rsidR="00B57E05" w:rsidRDefault="00B57E05" w:rsidP="00B57E05">
      <w:pPr>
        <w:pStyle w:val="120"/>
      </w:pPr>
      <w:r>
        <w:t>176     user_add                      : out  std_logic_vector(9 downto 0);</w:t>
      </w:r>
    </w:p>
    <w:p w:rsidR="00B57E05" w:rsidRDefault="00B57E05" w:rsidP="00B57E05">
      <w:pPr>
        <w:pStyle w:val="120"/>
      </w:pPr>
      <w:r>
        <w:t>177     user_rd                       : out  std_logic;</w:t>
      </w:r>
    </w:p>
    <w:p w:rsidR="00B57E05" w:rsidRDefault="00B57E05" w:rsidP="00B57E05">
      <w:pPr>
        <w:pStyle w:val="120"/>
      </w:pPr>
      <w:r>
        <w:t>178     user_wr                       : out  std_logic;</w:t>
      </w:r>
    </w:p>
    <w:p w:rsidR="00B57E05" w:rsidRDefault="00B57E05" w:rsidP="00B57E05">
      <w:pPr>
        <w:pStyle w:val="120"/>
      </w:pPr>
      <w:r>
        <w:t>179     user_clk                      : out  std_logic;</w:t>
      </w:r>
    </w:p>
    <w:p w:rsidR="00B57E05" w:rsidRDefault="00B57E05" w:rsidP="00B57E05">
      <w:pPr>
        <w:pStyle w:val="120"/>
      </w:pPr>
      <w:r>
        <w:t>180     user_cs                       : out  std_logic_vector(3 downto 0);</w:t>
      </w:r>
    </w:p>
    <w:p w:rsidR="005B2D7D" w:rsidRDefault="00B57E05" w:rsidP="00B57E05">
      <w:pPr>
        <w:pStyle w:val="120"/>
        <w:rPr>
          <w:rFonts w:hint="eastAsia"/>
        </w:rPr>
      </w:pPr>
      <w:r>
        <w:t>181 -- ADD USER PORTS ABOVE THIS LINE ------------------</w:t>
      </w:r>
      <w:r w:rsidR="005B2D7D">
        <w:t xml:space="preserve"> </w:t>
      </w:r>
    </w:p>
    <w:p w:rsidR="00A71B86" w:rsidRDefault="00A71B86" w:rsidP="00A71B8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다음으로</w:t>
      </w:r>
      <w:r>
        <w:rPr>
          <w:rFonts w:hint="eastAsia"/>
        </w:rPr>
        <w:t xml:space="preserve"> </w:t>
      </w:r>
      <w:r>
        <w:rPr>
          <w:rFonts w:hint="eastAsia"/>
        </w:rPr>
        <w:t>포트맵</w:t>
      </w:r>
      <w:r>
        <w:rPr>
          <w:rFonts w:hint="eastAsia"/>
        </w:rPr>
        <w:t xml:space="preserve"> </w:t>
      </w:r>
      <w:r>
        <w:rPr>
          <w:rFonts w:hint="eastAsia"/>
        </w:rPr>
        <w:t>된</w:t>
      </w:r>
      <w:r>
        <w:rPr>
          <w:rFonts w:hint="eastAsia"/>
        </w:rPr>
        <w:t xml:space="preserve"> </w:t>
      </w:r>
      <w:r>
        <w:rPr>
          <w:rFonts w:hint="eastAsia"/>
        </w:rPr>
        <w:t>곳을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408</w:t>
      </w:r>
      <w:r>
        <w:rPr>
          <w:rFonts w:hint="eastAsia"/>
        </w:rPr>
        <w:t>부터</w:t>
      </w:r>
      <w:r>
        <w:rPr>
          <w:rFonts w:hint="eastAsia"/>
        </w:rPr>
        <w:t xml:space="preserve"> 417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으로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맵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t>U</w:t>
      </w:r>
      <w:r>
        <w:rPr>
          <w:rFonts w:hint="eastAsia"/>
        </w:rPr>
        <w:t>ser_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por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자신의</w:t>
      </w:r>
      <w:r>
        <w:rPr>
          <w:rFonts w:hint="eastAsia"/>
        </w:rPr>
        <w:t xml:space="preserve"> </w:t>
      </w:r>
      <w:r>
        <w:rPr>
          <w:rFonts w:hint="eastAsia"/>
        </w:rPr>
        <w:t>포트와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A71B86" w:rsidRDefault="00A71B86" w:rsidP="00A71B86">
      <w:pPr>
        <w:pStyle w:val="120"/>
      </w:pPr>
      <w:r>
        <w:t>390   ------------------------------------------</w:t>
      </w:r>
    </w:p>
    <w:p w:rsidR="00A71B86" w:rsidRDefault="00A71B86" w:rsidP="00A71B86">
      <w:pPr>
        <w:pStyle w:val="120"/>
      </w:pPr>
      <w:r>
        <w:t>391   -- instantiate User Logic</w:t>
      </w:r>
    </w:p>
    <w:p w:rsidR="00A71B86" w:rsidRDefault="00A71B86" w:rsidP="00A71B86">
      <w:pPr>
        <w:pStyle w:val="120"/>
      </w:pPr>
      <w:r>
        <w:t>392   ------------------------------------------</w:t>
      </w:r>
    </w:p>
    <w:p w:rsidR="00A71B86" w:rsidRDefault="00A71B86" w:rsidP="00A71B86">
      <w:pPr>
        <w:pStyle w:val="120"/>
      </w:pPr>
      <w:r>
        <w:t>393   USER_LOGIC_I : entity axi_user_logic_4096x32_4cs_v1_00_a.user_logic</w:t>
      </w:r>
    </w:p>
    <w:p w:rsidR="00A71B86" w:rsidRDefault="00A71B86" w:rsidP="00A71B86">
      <w:pPr>
        <w:pStyle w:val="120"/>
      </w:pPr>
      <w:r>
        <w:t>394     generic map</w:t>
      </w:r>
    </w:p>
    <w:p w:rsidR="00A71B86" w:rsidRDefault="00A71B86" w:rsidP="00A71B86">
      <w:pPr>
        <w:pStyle w:val="120"/>
      </w:pPr>
      <w:r>
        <w:t>395     (</w:t>
      </w:r>
    </w:p>
    <w:p w:rsidR="00A71B86" w:rsidRDefault="00A71B86" w:rsidP="00A71B86">
      <w:pPr>
        <w:pStyle w:val="120"/>
      </w:pPr>
      <w:r>
        <w:t>396       -- MAP USER GENERICS BELOW THIS LINE ---------------</w:t>
      </w:r>
    </w:p>
    <w:p w:rsidR="00A71B86" w:rsidRDefault="00A71B86" w:rsidP="00A71B86">
      <w:pPr>
        <w:pStyle w:val="120"/>
      </w:pPr>
      <w:r>
        <w:t>397       --USER generics mapped here</w:t>
      </w:r>
    </w:p>
    <w:p w:rsidR="00A71B86" w:rsidRDefault="00A71B86" w:rsidP="00A71B86">
      <w:pPr>
        <w:pStyle w:val="120"/>
      </w:pPr>
      <w:r>
        <w:t>398       -- MAP USER GENERICS ABOVE THIS LINE ---------------</w:t>
      </w:r>
    </w:p>
    <w:p w:rsidR="00A71B86" w:rsidRDefault="00A71B86" w:rsidP="00A71B86">
      <w:pPr>
        <w:pStyle w:val="120"/>
      </w:pPr>
      <w:r>
        <w:t xml:space="preserve">399 </w:t>
      </w:r>
    </w:p>
    <w:p w:rsidR="00A71B86" w:rsidRDefault="00A71B86" w:rsidP="00A71B86">
      <w:pPr>
        <w:pStyle w:val="120"/>
      </w:pPr>
      <w:r>
        <w:t>400       C_SLV_AWIDTH                   =&gt; USER_SLV_AWIDTH,</w:t>
      </w:r>
    </w:p>
    <w:p w:rsidR="00A71B86" w:rsidRDefault="00A71B86" w:rsidP="00A71B86">
      <w:pPr>
        <w:pStyle w:val="120"/>
      </w:pPr>
      <w:r>
        <w:t>401       C_SLV_DWIDTH                   =&gt; USER_SLV_DWIDTH,</w:t>
      </w:r>
    </w:p>
    <w:p w:rsidR="00A71B86" w:rsidRDefault="00A71B86" w:rsidP="00A71B86">
      <w:pPr>
        <w:pStyle w:val="120"/>
      </w:pPr>
      <w:r>
        <w:t>402       C_NUM_MEM                      =&gt; USER_NUM_MEM</w:t>
      </w:r>
    </w:p>
    <w:p w:rsidR="00A71B86" w:rsidRDefault="00A71B86" w:rsidP="00A71B86">
      <w:pPr>
        <w:pStyle w:val="120"/>
      </w:pPr>
      <w:r>
        <w:t>403     )</w:t>
      </w:r>
    </w:p>
    <w:p w:rsidR="00A71B86" w:rsidRDefault="00A71B86" w:rsidP="00A71B86">
      <w:pPr>
        <w:pStyle w:val="120"/>
      </w:pPr>
      <w:r>
        <w:t>404     port map</w:t>
      </w:r>
    </w:p>
    <w:p w:rsidR="00A71B86" w:rsidRDefault="00A71B86" w:rsidP="00A71B86">
      <w:pPr>
        <w:pStyle w:val="120"/>
      </w:pPr>
      <w:r>
        <w:t>405     (</w:t>
      </w:r>
    </w:p>
    <w:p w:rsidR="00A71B86" w:rsidRDefault="00A71B86" w:rsidP="00A71B86">
      <w:pPr>
        <w:pStyle w:val="120"/>
      </w:pPr>
      <w:r>
        <w:t>406       -- MAP USER PORTS BELOW THIS LINE ------------------</w:t>
      </w:r>
    </w:p>
    <w:p w:rsidR="00A71B86" w:rsidRDefault="00A71B86" w:rsidP="00A71B86">
      <w:pPr>
        <w:pStyle w:val="120"/>
      </w:pPr>
      <w:r>
        <w:t>407       --USER ports mapped here</w:t>
      </w:r>
    </w:p>
    <w:p w:rsidR="00A71B86" w:rsidRDefault="00A71B86" w:rsidP="00A71B86">
      <w:pPr>
        <w:pStyle w:val="120"/>
      </w:pPr>
      <w:r>
        <w:t xml:space="preserve">408       data_from_user0 =&gt; data_from_user0, </w:t>
      </w:r>
    </w:p>
    <w:p w:rsidR="00A71B86" w:rsidRDefault="00A71B86" w:rsidP="00A71B86">
      <w:pPr>
        <w:pStyle w:val="120"/>
      </w:pPr>
      <w:r>
        <w:t xml:space="preserve">409       data_from_user1 =&gt; data_from_user1, </w:t>
      </w:r>
    </w:p>
    <w:p w:rsidR="00A71B86" w:rsidRDefault="00A71B86" w:rsidP="00A71B86">
      <w:pPr>
        <w:pStyle w:val="120"/>
      </w:pPr>
      <w:r>
        <w:t xml:space="preserve">410       data_from_user2 =&gt; data_from_user2, </w:t>
      </w:r>
    </w:p>
    <w:p w:rsidR="00A71B86" w:rsidRDefault="00A71B86" w:rsidP="00A71B86">
      <w:pPr>
        <w:pStyle w:val="120"/>
      </w:pPr>
      <w:r>
        <w:t xml:space="preserve">411       data_from_user3 =&gt; data_from_user3, </w:t>
      </w:r>
    </w:p>
    <w:p w:rsidR="00A71B86" w:rsidRDefault="00A71B86" w:rsidP="00A71B86">
      <w:pPr>
        <w:pStyle w:val="120"/>
      </w:pPr>
      <w:r>
        <w:t xml:space="preserve">412       data_to_user =&gt; data_to_user, </w:t>
      </w:r>
    </w:p>
    <w:p w:rsidR="00A71B86" w:rsidRDefault="00A71B86" w:rsidP="00A71B86">
      <w:pPr>
        <w:pStyle w:val="120"/>
      </w:pPr>
      <w:r>
        <w:t xml:space="preserve">413       user_add =&gt; user_add, </w:t>
      </w:r>
    </w:p>
    <w:p w:rsidR="00A71B86" w:rsidRDefault="00A71B86" w:rsidP="00A71B86">
      <w:pPr>
        <w:pStyle w:val="120"/>
      </w:pPr>
      <w:r>
        <w:t xml:space="preserve">414       user_rd =&gt; user_rd, </w:t>
      </w:r>
    </w:p>
    <w:p w:rsidR="00A71B86" w:rsidRDefault="00A71B86" w:rsidP="00A71B86">
      <w:pPr>
        <w:pStyle w:val="120"/>
      </w:pPr>
      <w:r>
        <w:t xml:space="preserve">415       user_wr =&gt; user_wr, </w:t>
      </w:r>
    </w:p>
    <w:p w:rsidR="00A71B86" w:rsidRDefault="00A71B86" w:rsidP="00A71B86">
      <w:pPr>
        <w:pStyle w:val="120"/>
      </w:pPr>
      <w:r>
        <w:t xml:space="preserve">416       user_clk =&gt; user_clk, </w:t>
      </w:r>
    </w:p>
    <w:p w:rsidR="00A71B86" w:rsidRDefault="00A71B86" w:rsidP="00A71B86">
      <w:pPr>
        <w:pStyle w:val="120"/>
      </w:pPr>
      <w:r>
        <w:t xml:space="preserve">417       user_cs =&gt; user_cs, </w:t>
      </w:r>
    </w:p>
    <w:p w:rsidR="00A71B86" w:rsidRDefault="00A71B86" w:rsidP="00A71B86">
      <w:pPr>
        <w:pStyle w:val="120"/>
      </w:pPr>
      <w:r>
        <w:t>418       -- MAP USER PORTS ABOVE THIS LINE ------------------</w:t>
      </w:r>
    </w:p>
    <w:p w:rsidR="00A71B86" w:rsidRDefault="00A71B86" w:rsidP="00A71B86">
      <w:pPr>
        <w:pStyle w:val="120"/>
      </w:pPr>
      <w:r>
        <w:t xml:space="preserve">419 </w:t>
      </w:r>
    </w:p>
    <w:p w:rsidR="00A71B86" w:rsidRDefault="00A71B86" w:rsidP="00A71B86">
      <w:pPr>
        <w:pStyle w:val="120"/>
      </w:pPr>
      <w:r>
        <w:t>420       Bus2IP_Clk                     =&gt; ipif_Bus2IP_Clk,</w:t>
      </w:r>
    </w:p>
    <w:p w:rsidR="00A71B86" w:rsidRDefault="00A71B86" w:rsidP="00A71B86">
      <w:pPr>
        <w:pStyle w:val="120"/>
        <w:rPr>
          <w:rFonts w:hint="eastAsia"/>
        </w:rPr>
      </w:pPr>
      <w:r>
        <w:t>421       Bus2IP_Resetn                  =&gt; ipif_Bus2IP_Resetn,</w:t>
      </w:r>
    </w:p>
    <w:p w:rsidR="001959A8" w:rsidRDefault="00A71B86" w:rsidP="001959A8">
      <w:pPr>
        <w:pStyle w:val="affe"/>
        <w:ind w:left="200" w:firstLine="400"/>
        <w:rPr>
          <w:rFonts w:hint="eastAsia"/>
        </w:rPr>
      </w:pPr>
      <w:r>
        <w:object w:dxaOrig="1522" w:dyaOrig="2996">
          <v:shape id="_x0000_i1048" type="#_x0000_t75" style="width:76pt;height:150pt" o:ole="">
            <v:imagedata r:id="rId53" o:title=""/>
          </v:shape>
          <o:OLEObject Type="Embed" ProgID="Visio.Drawing.11" ShapeID="_x0000_i1048" DrawAspect="Content" ObjectID="_1386361438" r:id="rId54"/>
        </w:object>
      </w:r>
      <w:r>
        <w:rPr>
          <w:rFonts w:hint="eastAsia"/>
        </w:rPr>
        <w:t>아닙니다</w:t>
      </w:r>
      <w:r>
        <w:rPr>
          <w:rFonts w:hint="eastAsia"/>
        </w:rPr>
        <w:t>.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아직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하나가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남았습니다</w:t>
      </w:r>
      <w:r w:rsidR="001959A8">
        <w:rPr>
          <w:rFonts w:hint="eastAsia"/>
        </w:rPr>
        <w:t>.</w:t>
      </w:r>
      <w:r w:rsidR="001959A8">
        <w:br/>
      </w:r>
      <w:r w:rsidR="001959A8">
        <w:rPr>
          <w:rFonts w:hint="eastAsia"/>
        </w:rPr>
        <w:t>사실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이렇게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포트가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변경되면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포트가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변경된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것을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알려줘야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합니다</w:t>
      </w:r>
      <w:r w:rsidR="001959A8">
        <w:rPr>
          <w:rFonts w:hint="eastAsia"/>
        </w:rPr>
        <w:t>.</w:t>
      </w:r>
    </w:p>
    <w:p w:rsidR="001C5ED8" w:rsidRDefault="001959A8" w:rsidP="001959A8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어디에</w:t>
      </w:r>
      <w:r>
        <w:rPr>
          <w:rFonts w:hint="eastAsia"/>
        </w:rPr>
        <w:t xml:space="preserve"> </w:t>
      </w:r>
      <w:r>
        <w:rPr>
          <w:rFonts w:hint="eastAsia"/>
        </w:rPr>
        <w:t>알려줘야</w:t>
      </w:r>
      <w:r>
        <w:rPr>
          <w:rFonts w:hint="eastAsia"/>
        </w:rPr>
        <w:t xml:space="preserve"> </w:t>
      </w:r>
      <w:r>
        <w:rPr>
          <w:rFonts w:hint="eastAsia"/>
        </w:rPr>
        <w:t>하느냐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mpd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다음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리스트는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수정된</w:t>
      </w:r>
      <w:r w:rsidR="001C5ED8">
        <w:rPr>
          <w:rFonts w:hint="eastAsia"/>
        </w:rPr>
        <w:t xml:space="preserve"> mpd </w:t>
      </w:r>
      <w:r w:rsidR="001C5ED8">
        <w:rPr>
          <w:rFonts w:hint="eastAsia"/>
        </w:rPr>
        <w:t>파일인데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라인</w:t>
      </w:r>
      <w:r w:rsidR="001C5ED8">
        <w:rPr>
          <w:rFonts w:hint="eastAsia"/>
        </w:rPr>
        <w:t xml:space="preserve"> 43</w:t>
      </w:r>
      <w:r w:rsidR="001C5ED8">
        <w:rPr>
          <w:rFonts w:hint="eastAsia"/>
        </w:rPr>
        <w:t>부터</w:t>
      </w:r>
      <w:r w:rsidR="001C5ED8">
        <w:rPr>
          <w:rFonts w:hint="eastAsia"/>
        </w:rPr>
        <w:t xml:space="preserve"> 52</w:t>
      </w:r>
      <w:r w:rsidR="001C5ED8">
        <w:rPr>
          <w:rFonts w:hint="eastAsia"/>
        </w:rPr>
        <w:t>라인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까지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보면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수정된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포트들을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볼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수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있습니다</w:t>
      </w:r>
      <w:r w:rsidR="001C5ED8">
        <w:rPr>
          <w:rFonts w:hint="eastAsia"/>
        </w:rPr>
        <w:t xml:space="preserve">. </w:t>
      </w:r>
    </w:p>
    <w:p w:rsidR="00234613" w:rsidRPr="001C5ED8" w:rsidRDefault="00234613" w:rsidP="001959A8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누가</w:t>
      </w:r>
      <w:r>
        <w:rPr>
          <w:rFonts w:hint="eastAsia"/>
        </w:rPr>
        <w:t xml:space="preserve"> </w:t>
      </w:r>
      <w:r>
        <w:rPr>
          <w:rFonts w:hint="eastAsia"/>
        </w:rPr>
        <w:t>편집해야</w:t>
      </w:r>
      <w:r>
        <w:rPr>
          <w:rFonts w:hint="eastAsia"/>
        </w:rPr>
        <w:t xml:space="preserve"> </w:t>
      </w:r>
      <w:r>
        <w:rPr>
          <w:rFonts w:hint="eastAsia"/>
        </w:rPr>
        <w:t>하느냐</w:t>
      </w:r>
      <w:r>
        <w:rPr>
          <w:rFonts w:hint="eastAsia"/>
        </w:rPr>
        <w:t xml:space="preserve"> ? </w:t>
      </w:r>
      <w:r>
        <w:rPr>
          <w:rFonts w:hint="eastAsia"/>
        </w:rPr>
        <w:t>그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수정하는사람의</w:t>
      </w:r>
      <w:r>
        <w:rPr>
          <w:rFonts w:hint="eastAsia"/>
        </w:rPr>
        <w:t xml:space="preserve"> </w:t>
      </w:r>
      <w:r>
        <w:rPr>
          <w:rFonts w:hint="eastAsia"/>
        </w:rPr>
        <w:t>몫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1959A8" w:rsidRDefault="001959A8" w:rsidP="001C5ED8">
      <w:pPr>
        <w:pStyle w:val="120"/>
      </w:pPr>
      <w:r>
        <w:t>1   ###################################################################</w:t>
      </w:r>
    </w:p>
    <w:p w:rsidR="001959A8" w:rsidRDefault="001959A8" w:rsidP="001C5ED8">
      <w:pPr>
        <w:pStyle w:val="120"/>
      </w:pPr>
      <w:r>
        <w:t>2   ##</w:t>
      </w:r>
    </w:p>
    <w:p w:rsidR="001959A8" w:rsidRDefault="001959A8" w:rsidP="001C5ED8">
      <w:pPr>
        <w:pStyle w:val="120"/>
      </w:pPr>
      <w:r>
        <w:t>3   ## Name     : axi_user_logic_4096x32_4cs</w:t>
      </w:r>
    </w:p>
    <w:p w:rsidR="001959A8" w:rsidRDefault="001959A8" w:rsidP="001C5ED8">
      <w:pPr>
        <w:pStyle w:val="120"/>
      </w:pPr>
      <w:r>
        <w:t>4   ## Desc     : Microprocessor Peripheral Description</w:t>
      </w:r>
    </w:p>
    <w:p w:rsidR="001959A8" w:rsidRDefault="001959A8" w:rsidP="001C5ED8">
      <w:pPr>
        <w:pStyle w:val="120"/>
      </w:pPr>
      <w:r>
        <w:t>5   ##          : Automatically generated by PsfUtility</w:t>
      </w:r>
    </w:p>
    <w:p w:rsidR="001959A8" w:rsidRDefault="001959A8" w:rsidP="001C5ED8">
      <w:pPr>
        <w:pStyle w:val="120"/>
      </w:pPr>
      <w:r>
        <w:t>6   ##</w:t>
      </w:r>
    </w:p>
    <w:p w:rsidR="001959A8" w:rsidRDefault="001959A8" w:rsidP="001C5ED8">
      <w:pPr>
        <w:pStyle w:val="120"/>
      </w:pPr>
      <w:r>
        <w:t>7   ###################################################################</w:t>
      </w:r>
    </w:p>
    <w:p w:rsidR="001959A8" w:rsidRDefault="001959A8" w:rsidP="001959A8">
      <w:pPr>
        <w:pStyle w:val="120"/>
      </w:pPr>
      <w:r>
        <w:t xml:space="preserve">8   </w:t>
      </w:r>
    </w:p>
    <w:p w:rsidR="001959A8" w:rsidRDefault="001959A8" w:rsidP="001959A8">
      <w:pPr>
        <w:pStyle w:val="120"/>
      </w:pPr>
      <w:r>
        <w:t>9   BEGIN axi_user_logic_4096x32_4cs</w:t>
      </w:r>
    </w:p>
    <w:p w:rsidR="001959A8" w:rsidRDefault="001959A8" w:rsidP="001959A8">
      <w:pPr>
        <w:pStyle w:val="120"/>
      </w:pPr>
      <w:r>
        <w:t xml:space="preserve">10  </w:t>
      </w:r>
    </w:p>
    <w:p w:rsidR="001959A8" w:rsidRDefault="001959A8" w:rsidP="001959A8">
      <w:pPr>
        <w:pStyle w:val="120"/>
      </w:pPr>
      <w:r>
        <w:t>11  ## Peripheral Options</w:t>
      </w:r>
    </w:p>
    <w:p w:rsidR="001959A8" w:rsidRDefault="001959A8" w:rsidP="001959A8">
      <w:pPr>
        <w:pStyle w:val="120"/>
      </w:pPr>
      <w:r>
        <w:t>12  OPTION IPTYPE = PERIPHERAL</w:t>
      </w:r>
    </w:p>
    <w:p w:rsidR="001959A8" w:rsidRDefault="001959A8" w:rsidP="001959A8">
      <w:pPr>
        <w:pStyle w:val="120"/>
      </w:pPr>
      <w:r>
        <w:t>13  OPTION IMP_NETLIST = TRUE</w:t>
      </w:r>
    </w:p>
    <w:p w:rsidR="001959A8" w:rsidRDefault="001959A8" w:rsidP="001959A8">
      <w:pPr>
        <w:pStyle w:val="120"/>
      </w:pPr>
      <w:r>
        <w:t>14  OPTION HDL = MIXED</w:t>
      </w:r>
    </w:p>
    <w:p w:rsidR="001959A8" w:rsidRDefault="001959A8" w:rsidP="001959A8">
      <w:pPr>
        <w:pStyle w:val="120"/>
      </w:pPr>
      <w:r>
        <w:t>15  OPTION IP_GROUP = MICROBLAZE:USER</w:t>
      </w:r>
    </w:p>
    <w:p w:rsidR="001959A8" w:rsidRDefault="001959A8" w:rsidP="001959A8">
      <w:pPr>
        <w:pStyle w:val="120"/>
      </w:pPr>
      <w:r>
        <w:t xml:space="preserve">16  </w:t>
      </w:r>
    </w:p>
    <w:p w:rsidR="001959A8" w:rsidRDefault="001959A8" w:rsidP="001959A8">
      <w:pPr>
        <w:pStyle w:val="120"/>
      </w:pPr>
      <w:r>
        <w:t xml:space="preserve">17  </w:t>
      </w:r>
    </w:p>
    <w:p w:rsidR="001959A8" w:rsidRDefault="001959A8" w:rsidP="001959A8">
      <w:pPr>
        <w:pStyle w:val="120"/>
      </w:pPr>
      <w:r>
        <w:t>18  ## Bus Interfaces</w:t>
      </w:r>
    </w:p>
    <w:p w:rsidR="001959A8" w:rsidRDefault="001959A8" w:rsidP="001959A8">
      <w:pPr>
        <w:pStyle w:val="120"/>
      </w:pPr>
      <w:r>
        <w:t>19  BUS_INTERFACE BUS = S_AXI, BUS_STD = AXI, BUS_TYPE = SLAVE</w:t>
      </w:r>
    </w:p>
    <w:p w:rsidR="001959A8" w:rsidRDefault="001959A8" w:rsidP="001959A8">
      <w:pPr>
        <w:pStyle w:val="120"/>
      </w:pPr>
      <w:r>
        <w:t xml:space="preserve">20  </w:t>
      </w:r>
    </w:p>
    <w:p w:rsidR="001959A8" w:rsidRDefault="001959A8" w:rsidP="001959A8">
      <w:pPr>
        <w:pStyle w:val="120"/>
      </w:pPr>
      <w:r>
        <w:t>21  ## Generics for VHDL or Parameters for Verilog</w:t>
      </w:r>
    </w:p>
    <w:p w:rsidR="001959A8" w:rsidRDefault="001959A8" w:rsidP="001959A8">
      <w:pPr>
        <w:pStyle w:val="120"/>
      </w:pPr>
      <w:r>
        <w:t>22  PARAMETER C_S_AXI_DATA_WIDTH = 32, DT = INTEGER, BUS = S_AXI</w:t>
      </w:r>
    </w:p>
    <w:p w:rsidR="001959A8" w:rsidRDefault="001959A8" w:rsidP="001959A8">
      <w:pPr>
        <w:pStyle w:val="120"/>
      </w:pPr>
      <w:r>
        <w:t>23  PARAMETER C_S_AXI_ADDR_WIDTH = 32, DT = INTEGER, BUS = S_AXI</w:t>
      </w:r>
    </w:p>
    <w:p w:rsidR="001959A8" w:rsidRDefault="001959A8" w:rsidP="001959A8">
      <w:pPr>
        <w:pStyle w:val="120"/>
      </w:pPr>
      <w:r>
        <w:t>24  PARAMETER C_S_AXI_ID_WIDTH = 4, DT = INTEGER, BUS = S_AXI</w:t>
      </w:r>
    </w:p>
    <w:p w:rsidR="001959A8" w:rsidRDefault="001959A8" w:rsidP="001959A8">
      <w:pPr>
        <w:pStyle w:val="120"/>
      </w:pPr>
      <w:r>
        <w:t>25  PARAMETER C_RDATA_FIFO_DEPTH = 0, DT = INTEGER</w:t>
      </w:r>
    </w:p>
    <w:p w:rsidR="001959A8" w:rsidRDefault="001959A8" w:rsidP="001959A8">
      <w:pPr>
        <w:pStyle w:val="120"/>
      </w:pPr>
      <w:r>
        <w:t>26  PARAMETER C_INCLUDE_TIMEOUT_CNT = 1, DT = INTEGER</w:t>
      </w:r>
    </w:p>
    <w:p w:rsidR="001959A8" w:rsidRDefault="001959A8" w:rsidP="001959A8">
      <w:pPr>
        <w:pStyle w:val="120"/>
      </w:pPr>
      <w:r>
        <w:t>27  PARAMETER C_TIMEOUT_CNTR_VAL = 8, DT = INTEGER</w:t>
      </w:r>
    </w:p>
    <w:p w:rsidR="001959A8" w:rsidRDefault="001959A8" w:rsidP="001959A8">
      <w:pPr>
        <w:pStyle w:val="120"/>
      </w:pPr>
      <w:r>
        <w:t>28  PARAMETER C_ALIGN_BE_RDADDR = 0, DT = INTEGER</w:t>
      </w:r>
    </w:p>
    <w:p w:rsidR="001959A8" w:rsidRDefault="001959A8" w:rsidP="001959A8">
      <w:pPr>
        <w:pStyle w:val="120"/>
      </w:pPr>
      <w:r>
        <w:t>29  PARAMETER C_S_AXI_SUPPORTS_WRITE = 1, DT = INTEGER, BUS = S_AXI</w:t>
      </w:r>
    </w:p>
    <w:p w:rsidR="001959A8" w:rsidRDefault="001959A8" w:rsidP="001959A8">
      <w:pPr>
        <w:pStyle w:val="120"/>
      </w:pPr>
      <w:r>
        <w:t>30  PARAMETER C_S_AXI_SUPPORTS_READ = 1, DT = INTEGER, BUS = S_AXI</w:t>
      </w:r>
    </w:p>
    <w:p w:rsidR="001959A8" w:rsidRDefault="001959A8" w:rsidP="001959A8">
      <w:pPr>
        <w:pStyle w:val="120"/>
      </w:pPr>
      <w:r>
        <w:t>31  PARAMETER C_FAMILY = virtex6, DT = STRING</w:t>
      </w:r>
    </w:p>
    <w:p w:rsidR="001959A8" w:rsidRDefault="001959A8" w:rsidP="001959A8">
      <w:pPr>
        <w:pStyle w:val="120"/>
      </w:pPr>
      <w:r>
        <w:lastRenderedPageBreak/>
        <w:t>32  PARAMETER C_S_AXI_MEM0_BASEADDR = 0xffffffff, DT = std_logic_vector, PAIR = C_S_AXI_MEM0_HIGHADDR, ADDRESS = BASE, BUS = S_AXI, ADDR_TYPE = MEMORY</w:t>
      </w:r>
    </w:p>
    <w:p w:rsidR="001959A8" w:rsidRDefault="001959A8" w:rsidP="001959A8">
      <w:pPr>
        <w:pStyle w:val="120"/>
      </w:pPr>
      <w:r>
        <w:t>33  PARAMETER C_S_AXI_MEM0_HIGHADDR = 0x00000000, DT = std_logic_vector, PAIR = C_S_AXI_MEM0_BASEADDR, ADDRESS = HIGH, BUS = S_AXI, ADDR_TYPE = MEMORY</w:t>
      </w:r>
    </w:p>
    <w:p w:rsidR="001959A8" w:rsidRDefault="001959A8" w:rsidP="001959A8">
      <w:pPr>
        <w:pStyle w:val="120"/>
      </w:pPr>
      <w:r>
        <w:t>34  PARAMETER C_S_AXI_MEM1_BASEADDR = 0xffffffff, DT = std_logic_vector, PAIR = C_S_AXI_MEM1_HIGHADDR, ADDRESS = BASE, BUS = S_AXI, ADDR_TYPE = MEMORY</w:t>
      </w:r>
    </w:p>
    <w:p w:rsidR="001959A8" w:rsidRDefault="001959A8" w:rsidP="001959A8">
      <w:pPr>
        <w:pStyle w:val="120"/>
      </w:pPr>
      <w:r>
        <w:t>35  PARAMETER C_S_AXI_MEM1_HIGHADDR = 0x00000000, DT = std_logic_vector, PAIR = C_S_AXI_MEM1_BASEADDR, ADDRESS = HIGH, BUS = S_AXI, ADDR_TYPE = MEMORY</w:t>
      </w:r>
    </w:p>
    <w:p w:rsidR="001959A8" w:rsidRDefault="001959A8" w:rsidP="001959A8">
      <w:pPr>
        <w:pStyle w:val="120"/>
      </w:pPr>
      <w:r>
        <w:t>36  PARAMETER C_S_AXI_MEM2_BASEADDR = 0xffffffff, DT = std_logic_vector, PAIR = C_S_AXI_MEM2_HIGHADDR, ADDRESS = BASE, BUS = S_AXI, ADDR_TYPE = MEMORY</w:t>
      </w:r>
    </w:p>
    <w:p w:rsidR="001959A8" w:rsidRDefault="001959A8" w:rsidP="001959A8">
      <w:pPr>
        <w:pStyle w:val="120"/>
      </w:pPr>
      <w:r>
        <w:t>37  PARAMETER C_S_AXI_MEM2_HIGHADDR = 0x00000000, DT = std_logic_vector, PAIR = C_S_AXI_MEM2_BASEADDR, ADDRESS = HIGH, BUS = S_AXI, ADDR_TYPE = MEMORY</w:t>
      </w:r>
    </w:p>
    <w:p w:rsidR="001959A8" w:rsidRDefault="001959A8" w:rsidP="001959A8">
      <w:pPr>
        <w:pStyle w:val="120"/>
      </w:pPr>
      <w:r>
        <w:t>38  PARAMETER C_S_AXI_MEM3_BASEADDR = 0xffffffff, DT = std_logic_vector, PAIR = C_S_AXI_MEM3_HIGHADDR, ADDRESS = BASE, BUS = S_AXI, ADDR_TYPE = MEMORY</w:t>
      </w:r>
    </w:p>
    <w:p w:rsidR="001959A8" w:rsidRDefault="001959A8" w:rsidP="001959A8">
      <w:pPr>
        <w:pStyle w:val="120"/>
      </w:pPr>
      <w:r>
        <w:t>39  PARAMETER C_S_AXI_MEM3_HIGHADDR = 0x00000000, DT = std_logic_vector, PAIR = C_S_AXI_MEM3_BASEADDR, ADDRESS = HIGH, BUS = S_AXI, ADDR_TYPE = MEMORY</w:t>
      </w:r>
    </w:p>
    <w:p w:rsidR="001959A8" w:rsidRDefault="001959A8" w:rsidP="001959A8">
      <w:pPr>
        <w:pStyle w:val="120"/>
      </w:pPr>
      <w:r>
        <w:t>40  PARAMETER C_S_AXI_PROTOCOL = AXI4, TYPE = NON_HDL, ASSIGNMENT = CONSTANT, DT = STRING, BUS = S_AXI</w:t>
      </w:r>
    </w:p>
    <w:p w:rsidR="001959A8" w:rsidRDefault="001959A8" w:rsidP="001959A8">
      <w:pPr>
        <w:pStyle w:val="120"/>
      </w:pPr>
      <w:r>
        <w:t xml:space="preserve">41  </w:t>
      </w:r>
    </w:p>
    <w:p w:rsidR="001959A8" w:rsidRDefault="001959A8" w:rsidP="001959A8">
      <w:pPr>
        <w:pStyle w:val="120"/>
      </w:pPr>
      <w:r>
        <w:t>42  ## Ports</w:t>
      </w:r>
    </w:p>
    <w:p w:rsidR="001959A8" w:rsidRDefault="001959A8" w:rsidP="001959A8">
      <w:pPr>
        <w:pStyle w:val="120"/>
      </w:pPr>
      <w:r>
        <w:t>43  PORT data_from_user0 = "", DIR = I, VEC = [31:0]</w:t>
      </w:r>
    </w:p>
    <w:p w:rsidR="001959A8" w:rsidRDefault="001959A8" w:rsidP="001959A8">
      <w:pPr>
        <w:pStyle w:val="120"/>
      </w:pPr>
      <w:r>
        <w:t>44  PORT data_from_user1 = "", DIR = I, VEC = [31:0]</w:t>
      </w:r>
    </w:p>
    <w:p w:rsidR="001959A8" w:rsidRDefault="001959A8" w:rsidP="001959A8">
      <w:pPr>
        <w:pStyle w:val="120"/>
      </w:pPr>
      <w:r>
        <w:t>45  PORT data_from_user2 = "", DIR = I, VEC = [31:0]</w:t>
      </w:r>
    </w:p>
    <w:p w:rsidR="001959A8" w:rsidRDefault="001959A8" w:rsidP="001959A8">
      <w:pPr>
        <w:pStyle w:val="120"/>
      </w:pPr>
      <w:r>
        <w:t>46  PORT data_from_user3 = "", DIR = I, VEC = [31:0]</w:t>
      </w:r>
    </w:p>
    <w:p w:rsidR="001959A8" w:rsidRDefault="001959A8" w:rsidP="001959A8">
      <w:pPr>
        <w:pStyle w:val="120"/>
      </w:pPr>
      <w:r>
        <w:t>47  PORT data_to_user = "", DIR = O, VEC = [31:0]</w:t>
      </w:r>
    </w:p>
    <w:p w:rsidR="001959A8" w:rsidRDefault="001959A8" w:rsidP="001959A8">
      <w:pPr>
        <w:pStyle w:val="120"/>
      </w:pPr>
      <w:r>
        <w:t>48  PORT user_add = "", DIR = O, VEC = [9:0]</w:t>
      </w:r>
    </w:p>
    <w:p w:rsidR="001959A8" w:rsidRDefault="001959A8" w:rsidP="001959A8">
      <w:pPr>
        <w:pStyle w:val="120"/>
      </w:pPr>
      <w:r>
        <w:t>49  PORT user_rd = "", DIR = O</w:t>
      </w:r>
    </w:p>
    <w:p w:rsidR="001959A8" w:rsidRDefault="001959A8" w:rsidP="001959A8">
      <w:pPr>
        <w:pStyle w:val="120"/>
      </w:pPr>
      <w:r>
        <w:t>50  PORT user_wr = "", DIR = O</w:t>
      </w:r>
    </w:p>
    <w:p w:rsidR="001959A8" w:rsidRDefault="001959A8" w:rsidP="001959A8">
      <w:pPr>
        <w:pStyle w:val="120"/>
      </w:pPr>
      <w:r>
        <w:t>51  PORT user_clk = "", DIR = O</w:t>
      </w:r>
    </w:p>
    <w:p w:rsidR="001959A8" w:rsidRDefault="001959A8" w:rsidP="001959A8">
      <w:pPr>
        <w:pStyle w:val="120"/>
      </w:pPr>
      <w:r>
        <w:t>52  PORT user_cs = "", DIR = O, VEC = [3:0]</w:t>
      </w:r>
    </w:p>
    <w:p w:rsidR="001959A8" w:rsidRDefault="001959A8" w:rsidP="001959A8">
      <w:pPr>
        <w:pStyle w:val="120"/>
      </w:pPr>
      <w:r>
        <w:t>53  PORT S_AXI_ACLK = ACLK, DIR = I, SIGIS = CLK, BUS = S_AXI</w:t>
      </w:r>
    </w:p>
    <w:p w:rsidR="001959A8" w:rsidRDefault="001959A8" w:rsidP="001959A8">
      <w:pPr>
        <w:pStyle w:val="120"/>
      </w:pPr>
      <w:r>
        <w:t>54  PORT S_AXI_ARESETN = ARESETN, DIR = I, SIGIS = RST, BUS = S_AXI</w:t>
      </w:r>
    </w:p>
    <w:p w:rsidR="001959A8" w:rsidRDefault="001959A8" w:rsidP="001959A8">
      <w:pPr>
        <w:pStyle w:val="120"/>
      </w:pPr>
      <w:r>
        <w:t>55  PORT S_AXI_AWADDR = AWADDR, DIR = I, VEC = [(C_S_AXI_ADDR_WIDTH-1):0], ENDIAN = LITTLE, BUS = S_AXI</w:t>
      </w:r>
    </w:p>
    <w:p w:rsidR="001959A8" w:rsidRDefault="001959A8" w:rsidP="001959A8">
      <w:pPr>
        <w:pStyle w:val="120"/>
      </w:pPr>
      <w:r>
        <w:t>56  PORT S_AXI_AWVALID = AWVALID, DIR = I, BUS = S_AXI</w:t>
      </w:r>
    </w:p>
    <w:p w:rsidR="001959A8" w:rsidRDefault="001959A8" w:rsidP="001959A8">
      <w:pPr>
        <w:pStyle w:val="120"/>
      </w:pPr>
      <w:r>
        <w:t>57  PORT S_AXI_WDATA = WDATA, DIR = I, VEC = [(C_S_AXI_DATA_WIDTH-1):0], ENDIAN = LITTLE, BUS = S_AXI</w:t>
      </w:r>
    </w:p>
    <w:p w:rsidR="001959A8" w:rsidRDefault="001959A8" w:rsidP="001959A8">
      <w:pPr>
        <w:pStyle w:val="120"/>
      </w:pPr>
      <w:r>
        <w:t>58  PORT S_AXI_WSTRB = WSTRB, DIR = I, VEC = [((C_S_AXI_DATA_WIDTH/8)-1):0], ENDIAN = LITTLE, BUS = S_AXI</w:t>
      </w:r>
    </w:p>
    <w:p w:rsidR="001959A8" w:rsidRDefault="001959A8" w:rsidP="001959A8">
      <w:pPr>
        <w:pStyle w:val="120"/>
      </w:pPr>
      <w:r>
        <w:t>59  PORT S_AXI_WVALID = WVALID, DIR = I, BUS = S_AXI</w:t>
      </w:r>
    </w:p>
    <w:p w:rsidR="001959A8" w:rsidRDefault="001959A8" w:rsidP="001959A8">
      <w:pPr>
        <w:pStyle w:val="120"/>
      </w:pPr>
      <w:r>
        <w:t>60  PORT S_AXI_BREADY = BREADY, DIR = I, BUS = S_AXI</w:t>
      </w:r>
    </w:p>
    <w:p w:rsidR="001959A8" w:rsidRDefault="001959A8" w:rsidP="001959A8">
      <w:pPr>
        <w:pStyle w:val="120"/>
      </w:pPr>
      <w:r>
        <w:t>61  PORT S_AXI_ARADDR = ARADDR, DIR = I, VEC = [(C_S_AXI_ADDR_WIDTH-1):0], ENDIAN = LITTLE, BUS = S_AXI</w:t>
      </w:r>
    </w:p>
    <w:p w:rsidR="001959A8" w:rsidRDefault="001959A8" w:rsidP="001959A8">
      <w:pPr>
        <w:pStyle w:val="120"/>
      </w:pPr>
      <w:r>
        <w:t>62  PORT S_AXI_ARVALID = ARVALID, DIR = I, BUS = S_AXI</w:t>
      </w:r>
    </w:p>
    <w:p w:rsidR="001959A8" w:rsidRDefault="001959A8" w:rsidP="001959A8">
      <w:pPr>
        <w:pStyle w:val="120"/>
      </w:pPr>
      <w:r>
        <w:t>63  PORT S_AXI_RREADY = RREADY, DIR = I, BUS = S_AXI</w:t>
      </w:r>
    </w:p>
    <w:p w:rsidR="001959A8" w:rsidRDefault="001959A8" w:rsidP="001959A8">
      <w:pPr>
        <w:pStyle w:val="120"/>
      </w:pPr>
      <w:r>
        <w:t>64  PORT S_AXI_ARREADY = ARREADY, DIR = O, BUS = S_AXI</w:t>
      </w:r>
    </w:p>
    <w:p w:rsidR="001959A8" w:rsidRDefault="001959A8" w:rsidP="001959A8">
      <w:pPr>
        <w:pStyle w:val="120"/>
      </w:pPr>
      <w:r>
        <w:t>65  PORT S_AXI_RDATA = RDATA, DIR = O, VEC = [(C_S_AXI_DATA_WIDTH-1):0], ENDIAN = LITTLE, BUS = S_AXI</w:t>
      </w:r>
    </w:p>
    <w:p w:rsidR="001959A8" w:rsidRDefault="001959A8" w:rsidP="001959A8">
      <w:pPr>
        <w:pStyle w:val="120"/>
      </w:pPr>
      <w:r>
        <w:t>66  PORT S_AXI_RRESP = RRESP, DIR = O, VEC = [1:0], BUS = S_AXI</w:t>
      </w:r>
    </w:p>
    <w:p w:rsidR="001959A8" w:rsidRDefault="001959A8" w:rsidP="001959A8">
      <w:pPr>
        <w:pStyle w:val="120"/>
      </w:pPr>
      <w:r>
        <w:t>67  PORT S_AXI_RVALID = RVALID, DIR = O, BUS = S_AXI</w:t>
      </w:r>
    </w:p>
    <w:p w:rsidR="001959A8" w:rsidRDefault="001959A8" w:rsidP="001959A8">
      <w:pPr>
        <w:pStyle w:val="120"/>
      </w:pPr>
      <w:r>
        <w:t>68  PORT S_AXI_WREADY = WREADY, DIR = O, BUS = S_AXI</w:t>
      </w:r>
    </w:p>
    <w:p w:rsidR="001959A8" w:rsidRDefault="001959A8" w:rsidP="001959A8">
      <w:pPr>
        <w:pStyle w:val="120"/>
      </w:pPr>
      <w:r>
        <w:t>69  PORT S_AXI_BRESP = BRESP, DIR = O, VEC = [1:0], BUS = S_AXI</w:t>
      </w:r>
    </w:p>
    <w:p w:rsidR="001959A8" w:rsidRDefault="001959A8" w:rsidP="001959A8">
      <w:pPr>
        <w:pStyle w:val="120"/>
      </w:pPr>
      <w:r>
        <w:t>70  PORT S_AXI_BVALID = BVALID, DIR = O, BUS = S_AXI</w:t>
      </w:r>
    </w:p>
    <w:p w:rsidR="001959A8" w:rsidRDefault="001959A8" w:rsidP="001959A8">
      <w:pPr>
        <w:pStyle w:val="120"/>
      </w:pPr>
      <w:r>
        <w:t>71  PORT S_AXI_AWREADY = AWREADY, DIR = O, BUS = S_AXI</w:t>
      </w:r>
    </w:p>
    <w:p w:rsidR="001959A8" w:rsidRDefault="001959A8" w:rsidP="001959A8">
      <w:pPr>
        <w:pStyle w:val="120"/>
      </w:pPr>
      <w:r>
        <w:t>72  PORT S_AXI_AWID = AWID, DIR = I, VEC = [(C_S_AXI_ID_WIDTH-1):0], ENDIAN = LITTLE, BUS = S_AXI</w:t>
      </w:r>
    </w:p>
    <w:p w:rsidR="001959A8" w:rsidRDefault="001959A8" w:rsidP="001959A8">
      <w:pPr>
        <w:pStyle w:val="120"/>
      </w:pPr>
      <w:r>
        <w:t>73  PORT S_AXI_AWLEN = AWLEN, DIR = I, VEC = [7:0], BUS = S_AXI</w:t>
      </w:r>
    </w:p>
    <w:p w:rsidR="001959A8" w:rsidRDefault="001959A8" w:rsidP="001959A8">
      <w:pPr>
        <w:pStyle w:val="120"/>
      </w:pPr>
      <w:r>
        <w:t>74  PORT S_AXI_AWSIZE = AWSIZE, DIR = I, VEC = [2:0], BUS = S_AXI</w:t>
      </w:r>
    </w:p>
    <w:p w:rsidR="001959A8" w:rsidRDefault="001959A8" w:rsidP="001959A8">
      <w:pPr>
        <w:pStyle w:val="120"/>
      </w:pPr>
      <w:r>
        <w:t>75  PORT S_AXI_AWBURST = AWBURST, DIR = I, VEC = [1:0], BUS = S_AXI</w:t>
      </w:r>
    </w:p>
    <w:p w:rsidR="001959A8" w:rsidRDefault="001959A8" w:rsidP="001959A8">
      <w:pPr>
        <w:pStyle w:val="120"/>
      </w:pPr>
      <w:r>
        <w:t>76  PORT S_AXI_AWLOCK = AWLOCK, DIR = I, BUS = S_AXI</w:t>
      </w:r>
    </w:p>
    <w:p w:rsidR="001959A8" w:rsidRDefault="001959A8" w:rsidP="001959A8">
      <w:pPr>
        <w:pStyle w:val="120"/>
      </w:pPr>
      <w:r>
        <w:t>77  PORT S_AXI_AWCACHE = AWCACHE, DIR = I, VEC = [3:0], BUS = S_AXI</w:t>
      </w:r>
    </w:p>
    <w:p w:rsidR="001959A8" w:rsidRDefault="001959A8" w:rsidP="001959A8">
      <w:pPr>
        <w:pStyle w:val="120"/>
      </w:pPr>
      <w:r>
        <w:t>78  PORT S_AXI_AWPROT = AWPROT, DIR = I, VEC = [2:0], BUS = S_AXI</w:t>
      </w:r>
    </w:p>
    <w:p w:rsidR="001959A8" w:rsidRDefault="001959A8" w:rsidP="001959A8">
      <w:pPr>
        <w:pStyle w:val="120"/>
      </w:pPr>
      <w:r>
        <w:lastRenderedPageBreak/>
        <w:t>79  PORT S_AXI_WLAST = WLAST, DIR = I, BUS = S_AXI</w:t>
      </w:r>
    </w:p>
    <w:p w:rsidR="001959A8" w:rsidRDefault="001959A8" w:rsidP="001959A8">
      <w:pPr>
        <w:pStyle w:val="120"/>
      </w:pPr>
      <w:r>
        <w:t>80  PORT S_AXI_BID = BID, DIR = O, VEC = [(C_S_AXI_ID_WIDTH-1):0], ENDIAN = LITTLE, BUS = S_AXI</w:t>
      </w:r>
    </w:p>
    <w:p w:rsidR="001959A8" w:rsidRDefault="001959A8" w:rsidP="001959A8">
      <w:pPr>
        <w:pStyle w:val="120"/>
      </w:pPr>
      <w:r>
        <w:t>81  PORT S_AXI_ARID = ARID, DIR = I, VEC = [(C_S_AXI_ID_WIDTH-1):0], ENDIAN = LITTLE, BUS = S_AXI</w:t>
      </w:r>
    </w:p>
    <w:p w:rsidR="001959A8" w:rsidRDefault="001959A8" w:rsidP="001959A8">
      <w:pPr>
        <w:pStyle w:val="120"/>
      </w:pPr>
      <w:r>
        <w:t>82  PORT S_AXI_ARLEN = ARLEN, DIR = I, VEC = [7:0], BUS = S_AXI</w:t>
      </w:r>
    </w:p>
    <w:p w:rsidR="001959A8" w:rsidRDefault="001959A8" w:rsidP="001959A8">
      <w:pPr>
        <w:pStyle w:val="120"/>
      </w:pPr>
      <w:r>
        <w:t>83  PORT S_AXI_ARSIZE = ARSIZE, DIR = I, VEC = [2:0], BUS = S_AXI</w:t>
      </w:r>
    </w:p>
    <w:p w:rsidR="001959A8" w:rsidRDefault="001959A8" w:rsidP="001959A8">
      <w:pPr>
        <w:pStyle w:val="120"/>
      </w:pPr>
      <w:r>
        <w:t>84  PORT S_AXI_ARBURST = ARBURST, DIR = I, VEC = [1:0], BUS = S_AXI</w:t>
      </w:r>
    </w:p>
    <w:p w:rsidR="001959A8" w:rsidRDefault="001959A8" w:rsidP="001959A8">
      <w:pPr>
        <w:pStyle w:val="120"/>
      </w:pPr>
      <w:r>
        <w:t>85  PORT S_AXI_ARLOCK = ARLOCK, DIR = I, BUS = S_AXI</w:t>
      </w:r>
    </w:p>
    <w:p w:rsidR="001959A8" w:rsidRDefault="001959A8" w:rsidP="001959A8">
      <w:pPr>
        <w:pStyle w:val="120"/>
      </w:pPr>
      <w:r>
        <w:t>86  PORT S_AXI_ARCACHE = ARCACHE, DIR = I, VEC = [3:0], BUS = S_AXI</w:t>
      </w:r>
    </w:p>
    <w:p w:rsidR="001959A8" w:rsidRDefault="001959A8" w:rsidP="001959A8">
      <w:pPr>
        <w:pStyle w:val="120"/>
      </w:pPr>
      <w:r>
        <w:t>87  PORT S_AXI_ARPROT = ARPROT, DIR = I, VEC = [2:0], BUS = S_AXI</w:t>
      </w:r>
    </w:p>
    <w:p w:rsidR="001959A8" w:rsidRDefault="001959A8" w:rsidP="001959A8">
      <w:pPr>
        <w:pStyle w:val="120"/>
      </w:pPr>
      <w:r>
        <w:t>88  PORT S_AXI_RID = RID, DIR = O, VEC = [(C_S_AXI_ID_WIDTH-1):0], ENDIAN = LITTLE, BUS = S_AXI</w:t>
      </w:r>
    </w:p>
    <w:p w:rsidR="001959A8" w:rsidRDefault="001959A8" w:rsidP="001959A8">
      <w:pPr>
        <w:pStyle w:val="120"/>
      </w:pPr>
      <w:r>
        <w:t>89  PORT S_AXI_RLAST = RLAST, DIR = O, BUS = S_AXI</w:t>
      </w:r>
    </w:p>
    <w:p w:rsidR="001959A8" w:rsidRDefault="001959A8" w:rsidP="001959A8">
      <w:pPr>
        <w:pStyle w:val="120"/>
      </w:pPr>
      <w:r>
        <w:t xml:space="preserve">90  </w:t>
      </w:r>
    </w:p>
    <w:p w:rsidR="001959A8" w:rsidRDefault="001959A8" w:rsidP="001959A8">
      <w:pPr>
        <w:pStyle w:val="120"/>
      </w:pPr>
      <w:r>
        <w:t>91  END</w:t>
      </w:r>
      <w:r>
        <w:rPr>
          <w:rFonts w:hint="eastAsia"/>
        </w:rPr>
        <w:t xml:space="preserve"> </w:t>
      </w:r>
    </w:p>
    <w:p w:rsidR="00FF1B30" w:rsidRDefault="00FF1B30" w:rsidP="00443605">
      <w:pPr>
        <w:pStyle w:val="affe"/>
        <w:ind w:left="200" w:firstLine="400"/>
        <w:rPr>
          <w:rFonts w:hint="eastAsia"/>
        </w:rPr>
      </w:pPr>
    </w:p>
    <w:p w:rsidR="00A44977" w:rsidRDefault="00A44977" w:rsidP="0044360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파일</w:t>
      </w:r>
      <w:r>
        <w:rPr>
          <w:rFonts w:hint="eastAsia"/>
        </w:rPr>
        <w:t xml:space="preserve"> 3</w:t>
      </w:r>
      <w:r>
        <w:rPr>
          <w:rFonts w:hint="eastAsia"/>
        </w:rPr>
        <w:t>개를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A44977" w:rsidRDefault="00102FB6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다음은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system.mhs </w:t>
      </w:r>
      <w:r>
        <w:rPr>
          <w:rFonts w:hint="eastAsia"/>
        </w:rPr>
        <w:t>파일에는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적용되는</w:t>
      </w:r>
      <w:r>
        <w:rPr>
          <w:rFonts w:hint="eastAsia"/>
        </w:rPr>
        <w:t xml:space="preserve">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rPr>
          <w:rFonts w:hint="eastAsia"/>
        </w:rPr>
        <w:t>설명하게습니다</w:t>
      </w:r>
      <w:r>
        <w:rPr>
          <w:rFonts w:hint="eastAsia"/>
        </w:rPr>
        <w:t xml:space="preserve">. </w:t>
      </w:r>
    </w:p>
    <w:p w:rsidR="00102FB6" w:rsidRDefault="00102FB6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axi_user_logicxxx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한</w:t>
      </w:r>
      <w:r>
        <w:rPr>
          <w:rFonts w:hint="eastAsia"/>
        </w:rPr>
        <w:t xml:space="preserve"> system.mhs </w:t>
      </w:r>
      <w:r>
        <w:rPr>
          <w:rFonts w:hint="eastAsia"/>
        </w:rPr>
        <w:t>파일의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46</w:t>
      </w:r>
      <w:r>
        <w:rPr>
          <w:rFonts w:hint="eastAsia"/>
        </w:rPr>
        <w:t>부터</w:t>
      </w:r>
      <w:r>
        <w:rPr>
          <w:rFonts w:hint="eastAsia"/>
        </w:rPr>
        <w:t xml:space="preserve"> 55</w:t>
      </w:r>
      <w:r>
        <w:rPr>
          <w:rFonts w:hint="eastAsia"/>
        </w:rPr>
        <w:t>까지</w:t>
      </w:r>
      <w:r>
        <w:rPr>
          <w:rFonts w:hint="eastAsia"/>
        </w:rPr>
        <w:t xml:space="preserve"> external port</w:t>
      </w:r>
      <w:r>
        <w:rPr>
          <w:rFonts w:hint="eastAsia"/>
        </w:rPr>
        <w:t>로</w:t>
      </w:r>
      <w:r>
        <w:rPr>
          <w:rFonts w:hint="eastAsia"/>
        </w:rPr>
        <w:t xml:space="preserve"> axi_user_logicxxx 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1:1 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102FB6" w:rsidRDefault="00102FB6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라인</w:t>
      </w:r>
      <w:r>
        <w:rPr>
          <w:rFonts w:hint="eastAsia"/>
        </w:rPr>
        <w:t xml:space="preserve"> 261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axi_user_logic_xxx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선언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INSTANCE </w:t>
      </w:r>
      <w:r>
        <w:rPr>
          <w:rFonts w:hint="eastAsia"/>
        </w:rPr>
        <w:t>이름으로</w:t>
      </w:r>
      <w:r>
        <w:rPr>
          <w:rFonts w:hint="eastAsia"/>
        </w:rPr>
        <w:t xml:space="preserve"> axi_user_logicxxxx_0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정했습니다</w:t>
      </w:r>
      <w:r>
        <w:rPr>
          <w:rFonts w:hint="eastAsia"/>
        </w:rPr>
        <w:t>.</w:t>
      </w:r>
    </w:p>
    <w:p w:rsidR="00B863A5" w:rsidRDefault="00B863A5" w:rsidP="00B863A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라인</w:t>
      </w:r>
      <w:r>
        <w:rPr>
          <w:rFonts w:hint="eastAsia"/>
        </w:rPr>
        <w:t xml:space="preserve"> 264</w:t>
      </w:r>
      <w:r>
        <w:rPr>
          <w:rFonts w:hint="eastAsia"/>
        </w:rPr>
        <w:t>부터</w:t>
      </w:r>
      <w:r>
        <w:rPr>
          <w:rFonts w:hint="eastAsia"/>
        </w:rPr>
        <w:t xml:space="preserve"> 271</w:t>
      </w:r>
      <w:r>
        <w:rPr>
          <w:rFonts w:hint="eastAsia"/>
        </w:rPr>
        <w:t>까지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C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서</w:t>
      </w:r>
      <w:r>
        <w:rPr>
          <w:rFonts w:hint="eastAsia"/>
        </w:rPr>
        <w:t xml:space="preserve"> </w:t>
      </w:r>
      <w:r>
        <w:rPr>
          <w:rFonts w:hint="eastAsia"/>
        </w:rPr>
        <w:t>선택되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정의했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74</w:t>
      </w:r>
      <w:r>
        <w:rPr>
          <w:rFonts w:hint="eastAsia"/>
        </w:rPr>
        <w:t>부터</w:t>
      </w:r>
      <w:r>
        <w:rPr>
          <w:rFonts w:hint="eastAsia"/>
        </w:rPr>
        <w:t xml:space="preserve"> 283</w:t>
      </w:r>
      <w:r>
        <w:rPr>
          <w:rFonts w:hint="eastAsia"/>
        </w:rPr>
        <w:t>까지는</w:t>
      </w:r>
      <w:r>
        <w:rPr>
          <w:rFonts w:hint="eastAsia"/>
        </w:rPr>
        <w:t xml:space="preserve"> MPD 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external port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B863A5" w:rsidRDefault="00B863A5" w:rsidP="00B863A5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라인</w:t>
      </w:r>
      <w:r>
        <w:rPr>
          <w:rFonts w:hint="eastAsia"/>
        </w:rPr>
        <w:t xml:space="preserve"> 272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axi_user_logicxxx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연결된</w:t>
      </w:r>
      <w:r>
        <w:rPr>
          <w:rFonts w:hint="eastAsia"/>
        </w:rPr>
        <w:t xml:space="preserve"> </w:t>
      </w:r>
      <w:r>
        <w:rPr>
          <w:rFonts w:hint="eastAsia"/>
        </w:rPr>
        <w:t>버스의</w:t>
      </w:r>
      <w:r>
        <w:rPr>
          <w:rFonts w:hint="eastAsia"/>
        </w:rPr>
        <w:t xml:space="preserve"> INSTANCE </w:t>
      </w:r>
      <w:r>
        <w:rPr>
          <w:rFonts w:hint="eastAsia"/>
        </w:rPr>
        <w:t>이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  <w:r w:rsidR="00B222A1">
        <w:rPr>
          <w:rFonts w:hint="eastAsia"/>
        </w:rPr>
        <w:t xml:space="preserve"> </w:t>
      </w:r>
    </w:p>
    <w:p w:rsidR="00B222A1" w:rsidRDefault="00B222A1" w:rsidP="00B863A5">
      <w:pPr>
        <w:pStyle w:val="affe"/>
        <w:ind w:left="200" w:firstLine="400"/>
        <w:rPr>
          <w:rFonts w:hint="eastAsia"/>
        </w:rPr>
      </w:pPr>
      <w:r>
        <w:object w:dxaOrig="1834" w:dyaOrig="3620">
          <v:shape id="_x0000_i1049" type="#_x0000_t75" style="width:92pt;height:181.35pt" o:ole="">
            <v:imagedata r:id="rId55" o:title=""/>
          </v:shape>
          <o:OLEObject Type="Embed" ProgID="Visio.Drawing.11" ShapeID="_x0000_i1049" DrawAspect="Content" ObjectID="_1386361439" r:id="rId56"/>
        </w:object>
      </w: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버스라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단순히</w:t>
      </w:r>
      <w:r>
        <w:rPr>
          <w:rFonts w:hint="eastAsia"/>
        </w:rPr>
        <w:t xml:space="preserve"> </w:t>
      </w:r>
      <w:r>
        <w:rPr>
          <w:rFonts w:hint="eastAsia"/>
        </w:rPr>
        <w:t>하드웨어적인</w:t>
      </w:r>
      <w:r>
        <w:rPr>
          <w:rFonts w:hint="eastAsia"/>
        </w:rPr>
        <w:t xml:space="preserve"> </w:t>
      </w:r>
      <w:r>
        <w:rPr>
          <w:rFonts w:hint="eastAsia"/>
        </w:rPr>
        <w:t>신호의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분</w:t>
      </w:r>
      <w:r>
        <w:rPr>
          <w:rFonts w:hint="eastAsia"/>
        </w:rPr>
        <w:t xml:space="preserve"> </w:t>
      </w:r>
      <w:r>
        <w:rPr>
          <w:rFonts w:hint="eastAsia"/>
        </w:rPr>
        <w:t>뿐</w:t>
      </w:r>
      <w:r>
        <w:rPr>
          <w:rFonts w:hint="eastAsia"/>
        </w:rPr>
        <w:t xml:space="preserve"> </w:t>
      </w:r>
      <w:r>
        <w:rPr>
          <w:rFonts w:hint="eastAsia"/>
        </w:rPr>
        <w:t>아니라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</w:t>
      </w:r>
      <w:r>
        <w:rPr>
          <w:rFonts w:hint="eastAsia"/>
        </w:rPr>
        <w:t xml:space="preserve"> </w:t>
      </w:r>
      <w:r>
        <w:rPr>
          <w:rFonts w:hint="eastAsia"/>
        </w:rPr>
        <w:t>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교환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약속</w:t>
      </w:r>
      <w:r>
        <w:rPr>
          <w:rFonts w:hint="eastAsia"/>
        </w:rPr>
        <w:t xml:space="preserve">, </w:t>
      </w: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프로토콜도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구현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 w:rsidR="00D213EE">
        <w:rPr>
          <w:rFonts w:hint="eastAsia"/>
        </w:rPr>
        <w:t>버스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자체도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설계하는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것이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쉽지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않습니다</w:t>
      </w:r>
      <w:r w:rsidR="00D213EE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B863A5" w:rsidRDefault="00B863A5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FPGA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마이크로블레이즈를</w:t>
      </w:r>
      <w:r>
        <w:rPr>
          <w:rFonts w:hint="eastAsia"/>
        </w:rPr>
        <w:t xml:space="preserve"> </w:t>
      </w:r>
      <w:r>
        <w:rPr>
          <w:rFonts w:hint="eastAsia"/>
        </w:rPr>
        <w:t>합성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마스터에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연결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버스도</w:t>
      </w:r>
      <w:r>
        <w:rPr>
          <w:rFonts w:hint="eastAsia"/>
        </w:rPr>
        <w:t xml:space="preserve"> instance </w:t>
      </w:r>
      <w:r>
        <w:rPr>
          <w:rFonts w:hint="eastAsia"/>
        </w:rPr>
        <w:t>이름으로</w:t>
      </w:r>
      <w:r>
        <w:rPr>
          <w:rFonts w:hint="eastAsia"/>
        </w:rPr>
        <w:t xml:space="preserve"> </w:t>
      </w:r>
      <w:r>
        <w:rPr>
          <w:rFonts w:hint="eastAsia"/>
        </w:rPr>
        <w:t>구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라인</w:t>
      </w:r>
      <w:r w:rsidR="00D213EE">
        <w:rPr>
          <w:rFonts w:hint="eastAsia"/>
        </w:rPr>
        <w:t xml:space="preserve"> 297</w:t>
      </w:r>
      <w:r w:rsidR="00D213EE">
        <w:rPr>
          <w:rFonts w:hint="eastAsia"/>
        </w:rPr>
        <w:t>부터</w:t>
      </w:r>
      <w:r w:rsidR="00D213EE">
        <w:rPr>
          <w:rFonts w:hint="eastAsia"/>
        </w:rPr>
        <w:t xml:space="preserve"> 303</w:t>
      </w:r>
      <w:r w:rsidR="00D213EE">
        <w:rPr>
          <w:rFonts w:hint="eastAsia"/>
        </w:rPr>
        <w:t>까지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보면</w:t>
      </w:r>
      <w:r w:rsidR="00D213EE">
        <w:rPr>
          <w:rFonts w:hint="eastAsia"/>
        </w:rPr>
        <w:t xml:space="preserve"> axi_interconnect</w:t>
      </w:r>
      <w:r w:rsidR="00D213EE">
        <w:rPr>
          <w:rFonts w:hint="eastAsia"/>
        </w:rPr>
        <w:t>라는</w:t>
      </w:r>
      <w:r w:rsidR="00D213EE">
        <w:rPr>
          <w:rFonts w:hint="eastAsia"/>
        </w:rPr>
        <w:t xml:space="preserve"> IP</w:t>
      </w:r>
      <w:r w:rsidR="00D213EE">
        <w:rPr>
          <w:rFonts w:hint="eastAsia"/>
        </w:rPr>
        <w:t>를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사용했고</w:t>
      </w:r>
      <w:r w:rsidR="00D213EE">
        <w:rPr>
          <w:rFonts w:hint="eastAsia"/>
        </w:rPr>
        <w:t xml:space="preserve"> INSTANCE </w:t>
      </w:r>
      <w:r w:rsidR="00D213EE">
        <w:rPr>
          <w:rFonts w:hint="eastAsia"/>
        </w:rPr>
        <w:t>이름으로</w:t>
      </w:r>
      <w:r w:rsidR="00D213EE">
        <w:rPr>
          <w:rFonts w:hint="eastAsia"/>
        </w:rPr>
        <w:t xml:space="preserve"> axi4lite_0</w:t>
      </w:r>
      <w:r w:rsidR="00D213EE">
        <w:rPr>
          <w:rFonts w:hint="eastAsia"/>
        </w:rPr>
        <w:t>로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정했습니다</w:t>
      </w:r>
      <w:r w:rsidR="00D213EE">
        <w:rPr>
          <w:rFonts w:hint="eastAsia"/>
        </w:rPr>
        <w:t xml:space="preserve">. </w:t>
      </w:r>
      <w:r w:rsidR="00D213EE">
        <w:rPr>
          <w:rFonts w:hint="eastAsia"/>
        </w:rPr>
        <w:t>라인</w:t>
      </w:r>
      <w:r w:rsidR="00D213EE">
        <w:rPr>
          <w:rFonts w:hint="eastAsia"/>
        </w:rPr>
        <w:t xml:space="preserve"> 300</w:t>
      </w:r>
      <w:r w:rsidR="00D213EE">
        <w:rPr>
          <w:rFonts w:hint="eastAsia"/>
        </w:rPr>
        <w:t>을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보면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매우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중요한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옵션이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하나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있는데</w:t>
      </w:r>
      <w:r w:rsidR="00D213EE">
        <w:rPr>
          <w:rFonts w:hint="eastAsia"/>
        </w:rPr>
        <w:t xml:space="preserve"> axi</w:t>
      </w:r>
      <w:r w:rsidR="00D213EE">
        <w:rPr>
          <w:rFonts w:hint="eastAsia"/>
        </w:rPr>
        <w:t>의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내부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프로토콜을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어떻게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정의할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것인지를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결정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합니다</w:t>
      </w:r>
      <w:r w:rsidR="00D213EE">
        <w:rPr>
          <w:rFonts w:hint="eastAsia"/>
        </w:rPr>
        <w:t>.</w:t>
      </w:r>
    </w:p>
    <w:p w:rsidR="003941D9" w:rsidRDefault="00D213EE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t>C_INTERCONNECT_CONNECTIVITY_MO</w:t>
      </w:r>
      <w:r>
        <w:rPr>
          <w:rFonts w:hint="eastAsia"/>
        </w:rPr>
        <w:t xml:space="preserve">DE </w:t>
      </w:r>
      <w:r>
        <w:rPr>
          <w:rFonts w:hint="eastAsia"/>
        </w:rPr>
        <w:t>값이</w:t>
      </w:r>
      <w:r>
        <w:rPr>
          <w:rFonts w:hint="eastAsia"/>
        </w:rPr>
        <w:t xml:space="preserve"> 1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최대한</w:t>
      </w:r>
      <w:r>
        <w:rPr>
          <w:rFonts w:hint="eastAsia"/>
        </w:rPr>
        <w:t xml:space="preserve"> </w:t>
      </w:r>
      <w:r>
        <w:rPr>
          <w:rFonts w:hint="eastAsia"/>
        </w:rPr>
        <w:t>빠르게</w:t>
      </w:r>
      <w:r>
        <w:rPr>
          <w:rFonts w:hint="eastAsia"/>
        </w:rPr>
        <w:t xml:space="preserve"> </w:t>
      </w:r>
      <w:r>
        <w:rPr>
          <w:rFonts w:hint="eastAsia"/>
        </w:rPr>
        <w:t>전송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합성하고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0</w:t>
      </w:r>
      <w:r>
        <w:rPr>
          <w:rFonts w:hint="eastAsia"/>
        </w:rPr>
        <w:t>이면</w:t>
      </w:r>
      <w:r>
        <w:rPr>
          <w:rFonts w:hint="eastAsia"/>
        </w:rPr>
        <w:t xml:space="preserve"> </w:t>
      </w:r>
      <w:r>
        <w:rPr>
          <w:rFonts w:hint="eastAsia"/>
        </w:rPr>
        <w:t>최소의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합성</w:t>
      </w:r>
      <w:r>
        <w:rPr>
          <w:rFonts w:hint="eastAsia"/>
        </w:rPr>
        <w:t xml:space="preserve"> </w:t>
      </w:r>
      <w:r>
        <w:rPr>
          <w:rFonts w:hint="eastAsia"/>
        </w:rPr>
        <w:t>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  <w:r w:rsidR="003941D9">
        <w:rPr>
          <w:rFonts w:hint="eastAsia"/>
        </w:rPr>
        <w:t xml:space="preserve"> </w:t>
      </w:r>
    </w:p>
    <w:p w:rsidR="003941D9" w:rsidRDefault="003941D9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슬레이브들의</w:t>
      </w:r>
      <w:r>
        <w:rPr>
          <w:rFonts w:hint="eastAsia"/>
        </w:rPr>
        <w:t xml:space="preserve"> </w:t>
      </w:r>
      <w:r>
        <w:rPr>
          <w:rFonts w:hint="eastAsia"/>
        </w:rPr>
        <w:t>성질을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살펴보고</w:t>
      </w:r>
      <w:r>
        <w:rPr>
          <w:rFonts w:hint="eastAsia"/>
        </w:rPr>
        <w:t xml:space="preserve"> </w:t>
      </w:r>
      <w:r>
        <w:rPr>
          <w:rFonts w:hint="eastAsia"/>
        </w:rPr>
        <w:t>나서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방식을</w:t>
      </w:r>
      <w:r>
        <w:rPr>
          <w:rFonts w:hint="eastAsia"/>
        </w:rPr>
        <w:t xml:space="preserve"> </w:t>
      </w:r>
      <w:r>
        <w:rPr>
          <w:rFonts w:hint="eastAsia"/>
        </w:rPr>
        <w:t>결정해야</w:t>
      </w:r>
      <w:r>
        <w:rPr>
          <w:rFonts w:hint="eastAsia"/>
        </w:rPr>
        <w:t xml:space="preserve"> </w:t>
      </w:r>
      <w:r>
        <w:rPr>
          <w:rFonts w:hint="eastAsia"/>
        </w:rPr>
        <w:t>겠습니다</w:t>
      </w:r>
      <w:r>
        <w:rPr>
          <w:rFonts w:hint="eastAsia"/>
        </w:rPr>
        <w:t>.</w:t>
      </w:r>
    </w:p>
    <w:p w:rsidR="003941D9" w:rsidRDefault="003941D9" w:rsidP="00102FB6">
      <w:pPr>
        <w:pStyle w:val="affe"/>
        <w:ind w:left="200" w:firstLine="400"/>
        <w:rPr>
          <w:rFonts w:hint="eastAsia"/>
        </w:rPr>
      </w:pPr>
      <w:r>
        <w:t>A</w:t>
      </w:r>
      <w:r>
        <w:rPr>
          <w:rFonts w:hint="eastAsia"/>
        </w:rPr>
        <w:t>xi_user_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양은</w:t>
      </w:r>
      <w:r>
        <w:rPr>
          <w:rFonts w:hint="eastAsia"/>
        </w:rPr>
        <w:t xml:space="preserve"> </w:t>
      </w:r>
      <w:r>
        <w:rPr>
          <w:rFonts w:hint="eastAsia"/>
        </w:rPr>
        <w:t>매우</w:t>
      </w:r>
      <w:r>
        <w:rPr>
          <w:rFonts w:hint="eastAsia"/>
        </w:rPr>
        <w:t xml:space="preserve"> </w:t>
      </w:r>
      <w:r>
        <w:rPr>
          <w:rFonts w:hint="eastAsia"/>
        </w:rPr>
        <w:t>적습니다</w:t>
      </w:r>
      <w:r>
        <w:rPr>
          <w:rFonts w:hint="eastAsia"/>
        </w:rPr>
        <w:t xml:space="preserve">. </w:t>
      </w: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여기서는</w:t>
      </w:r>
      <w:r>
        <w:rPr>
          <w:rFonts w:hint="eastAsia"/>
        </w:rPr>
        <w:t xml:space="preserve"> </w:t>
      </w:r>
      <w:r>
        <w:t>C_INTERCONNECT_CONNECTIVITY_MOD</w:t>
      </w:r>
      <w:r>
        <w:rPr>
          <w:rFonts w:hint="eastAsia"/>
        </w:rPr>
        <w:t xml:space="preserve">E = 0 </w:t>
      </w:r>
      <w:r>
        <w:rPr>
          <w:rFonts w:hint="eastAsia"/>
        </w:rPr>
        <w:t>인</w:t>
      </w:r>
      <w:r>
        <w:rPr>
          <w:rFonts w:hint="eastAsia"/>
        </w:rPr>
        <w:t xml:space="preserve"> axi4lite_0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A34A0" w:rsidRDefault="006A34A0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반면에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05</w:t>
      </w:r>
      <w:r>
        <w:rPr>
          <w:rFonts w:hint="eastAsia"/>
        </w:rPr>
        <w:t>부터</w:t>
      </w:r>
      <w:r>
        <w:rPr>
          <w:rFonts w:hint="eastAsia"/>
        </w:rPr>
        <w:t xml:space="preserve"> 310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여기는</w:t>
      </w:r>
      <w:r>
        <w:rPr>
          <w:rFonts w:hint="eastAsia"/>
        </w:rPr>
        <w:t xml:space="preserve"> </w:t>
      </w:r>
      <w:r>
        <w:t>C_INTERCONNECT_CONNECTIVITY_MOD</w:t>
      </w:r>
      <w:r>
        <w:rPr>
          <w:rFonts w:hint="eastAsia"/>
        </w:rPr>
        <w:t xml:space="preserve">E </w:t>
      </w:r>
      <w:r>
        <w:rPr>
          <w:rFonts w:hint="eastAsia"/>
        </w:rPr>
        <w:t>값이</w:t>
      </w:r>
      <w:r>
        <w:rPr>
          <w:rFonts w:hint="eastAsia"/>
        </w:rPr>
        <w:t xml:space="preserve"> 1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176758" w:rsidRDefault="00176758" w:rsidP="00102FB6">
      <w:pPr>
        <w:pStyle w:val="affe"/>
        <w:ind w:left="200" w:firstLine="400"/>
        <w:rPr>
          <w:rFonts w:hint="eastAsia"/>
        </w:rPr>
      </w:pPr>
      <w:r>
        <w:object w:dxaOrig="1267" w:dyaOrig="2486">
          <v:shape id="_x0000_i1050" type="#_x0000_t75" style="width:63.35pt;height:124pt" o:ole="">
            <v:imagedata r:id="rId57" o:title=""/>
          </v:shape>
          <o:OLEObject Type="Embed" ProgID="Visio.Drawing.11" ShapeID="_x0000_i1050" DrawAspect="Content" ObjectID="_1386361440" r:id="rId58"/>
        </w:object>
      </w:r>
      <w:r>
        <w:rPr>
          <w:rFonts w:hint="eastAsia"/>
        </w:rPr>
        <w:t>그렇지요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파라미터에</w:t>
      </w:r>
      <w:r>
        <w:rPr>
          <w:rFonts w:hint="eastAsia"/>
        </w:rPr>
        <w:t xml:space="preserve"> </w:t>
      </w:r>
      <w:r>
        <w:rPr>
          <w:rFonts w:hint="eastAsia"/>
        </w:rPr>
        <w:t>대해서는</w:t>
      </w:r>
      <w:r>
        <w:rPr>
          <w:rFonts w:hint="eastAsia"/>
        </w:rPr>
        <w:t xml:space="preserve"> 1</w:t>
      </w:r>
      <w:r>
        <w:rPr>
          <w:rFonts w:hint="eastAsia"/>
        </w:rPr>
        <w:t>이다</w:t>
      </w:r>
      <w:r>
        <w:rPr>
          <w:rFonts w:hint="eastAsia"/>
        </w:rPr>
        <w:t xml:space="preserve"> 0</w:t>
      </w:r>
      <w:r>
        <w:rPr>
          <w:rFonts w:hint="eastAsia"/>
        </w:rPr>
        <w:t>이다</w:t>
      </w:r>
      <w:r>
        <w:rPr>
          <w:rFonts w:hint="eastAsia"/>
        </w:rPr>
        <w:t xml:space="preserve">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정하지</w:t>
      </w:r>
      <w:r>
        <w:rPr>
          <w:rFonts w:hint="eastAsia"/>
        </w:rPr>
        <w:t xml:space="preserve"> </w:t>
      </w:r>
      <w:r>
        <w:rPr>
          <w:rFonts w:hint="eastAsia"/>
        </w:rPr>
        <w:t>않았습니다</w:t>
      </w:r>
      <w:r>
        <w:rPr>
          <w:rFonts w:hint="eastAsia"/>
        </w:rPr>
        <w:t xml:space="preserve">.  </w:t>
      </w:r>
      <w:r>
        <w:rPr>
          <w:rFonts w:hint="eastAsia"/>
        </w:rPr>
        <w:t>각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파라미터</w:t>
      </w:r>
      <w:r>
        <w:rPr>
          <w:rFonts w:hint="eastAsia"/>
        </w:rPr>
        <w:t xml:space="preserve"> </w:t>
      </w:r>
      <w:r>
        <w:rPr>
          <w:rFonts w:hint="eastAsia"/>
        </w:rPr>
        <w:t>마다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디폴트</w:t>
      </w:r>
      <w:r>
        <w:rPr>
          <w:rFonts w:hint="eastAsia"/>
        </w:rPr>
        <w:t xml:space="preserve"> </w:t>
      </w:r>
      <w:r>
        <w:rPr>
          <w:rFonts w:hint="eastAsia"/>
        </w:rPr>
        <w:t>값이죠</w:t>
      </w:r>
      <w:r>
        <w:rPr>
          <w:rFonts w:hint="eastAsia"/>
        </w:rPr>
        <w:t>.</w:t>
      </w:r>
    </w:p>
    <w:p w:rsidR="007661B0" w:rsidRDefault="00176758" w:rsidP="00102FB6">
      <w:pPr>
        <w:pStyle w:val="affe"/>
        <w:ind w:left="200" w:firstLine="400"/>
        <w:rPr>
          <w:rFonts w:hint="eastAsia"/>
        </w:rPr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디폴트값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굳이</w:t>
      </w:r>
      <w:r>
        <w:rPr>
          <w:rFonts w:hint="eastAsia"/>
        </w:rPr>
        <w:t xml:space="preserve"> system.mhs 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언급하지</w:t>
      </w:r>
      <w:r>
        <w:rPr>
          <w:rFonts w:hint="eastAsia"/>
        </w:rPr>
        <w:t xml:space="preserve"> </w:t>
      </w:r>
      <w:r>
        <w:rPr>
          <w:rFonts w:hint="eastAsia"/>
        </w:rPr>
        <w:t>않아도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  <w:r w:rsidR="007661B0">
        <w:rPr>
          <w:rFonts w:hint="eastAsia"/>
        </w:rPr>
        <w:t xml:space="preserve">  </w:t>
      </w:r>
      <w:r w:rsidR="007661B0">
        <w:rPr>
          <w:rFonts w:hint="eastAsia"/>
        </w:rPr>
        <w:t>즉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아무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것도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없기에</w:t>
      </w:r>
      <w:r w:rsidR="007661B0">
        <w:rPr>
          <w:rFonts w:hint="eastAsia"/>
        </w:rPr>
        <w:t xml:space="preserve"> </w:t>
      </w:r>
      <w:r w:rsidR="007661B0">
        <w:t>‘</w:t>
      </w:r>
      <w:r w:rsidR="007661B0">
        <w:rPr>
          <w:rFonts w:hint="eastAsia"/>
        </w:rPr>
        <w:t>1</w:t>
      </w:r>
      <w:r w:rsidR="007661B0">
        <w:t>’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이구나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라는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것을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알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수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있습니다</w:t>
      </w:r>
      <w:r w:rsidR="007661B0">
        <w:rPr>
          <w:rFonts w:hint="eastAsia"/>
        </w:rPr>
        <w:t>.</w:t>
      </w:r>
    </w:p>
    <w:p w:rsidR="00176758" w:rsidRDefault="00B14C83" w:rsidP="00102FB6">
      <w:pPr>
        <w:pStyle w:val="affe"/>
        <w:ind w:left="200" w:firstLine="400"/>
        <w:rPr>
          <w:rFonts w:hint="eastAsia"/>
        </w:rPr>
      </w:pPr>
      <w:r>
        <w:object w:dxaOrig="1947" w:dyaOrig="3847">
          <v:shape id="_x0000_i1051" type="#_x0000_t75" style="width:82pt;height:162pt" o:ole="">
            <v:imagedata r:id="rId59" o:title=""/>
          </v:shape>
          <o:OLEObject Type="Embed" ProgID="Visio.Drawing.11" ShapeID="_x0000_i1051" DrawAspect="Content" ObjectID="_1386361441" r:id="rId60"/>
        </w:object>
      </w:r>
      <w:r w:rsidR="007661B0">
        <w:rPr>
          <w:rFonts w:hint="eastAsia"/>
        </w:rPr>
        <w:t xml:space="preserve">mpd </w:t>
      </w:r>
      <w:r w:rsidR="007661B0">
        <w:rPr>
          <w:rFonts w:hint="eastAsia"/>
        </w:rPr>
        <w:t>파일을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보면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알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수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있습니다</w:t>
      </w:r>
      <w:r w:rsidR="007661B0">
        <w:rPr>
          <w:rFonts w:hint="eastAsia"/>
        </w:rPr>
        <w:t>.</w:t>
      </w:r>
      <w:r w:rsidR="00176758">
        <w:rPr>
          <w:rFonts w:hint="eastAsia"/>
        </w:rPr>
        <w:t xml:space="preserve"> </w:t>
      </w:r>
    </w:p>
    <w:p w:rsidR="00102FB6" w:rsidRDefault="00102FB6" w:rsidP="00102FB6">
      <w:pPr>
        <w:pStyle w:val="120"/>
      </w:pPr>
    </w:p>
    <w:p w:rsidR="00102FB6" w:rsidRDefault="00102FB6" w:rsidP="00102FB6">
      <w:pPr>
        <w:pStyle w:val="120"/>
      </w:pPr>
      <w:r>
        <w:t>46   PORT user_clk = axi_user_logic_4096x32_4cs_0_user_clk, DIR = O</w:t>
      </w:r>
    </w:p>
    <w:p w:rsidR="00102FB6" w:rsidRDefault="00102FB6" w:rsidP="00102FB6">
      <w:pPr>
        <w:pStyle w:val="120"/>
      </w:pPr>
      <w:r>
        <w:t>47   PORT data_from_user0 = axi_user_logic_4096x32_4cs_0_data_from_user0, DIR = I, VEC = [31:0]</w:t>
      </w:r>
    </w:p>
    <w:p w:rsidR="00102FB6" w:rsidRDefault="00102FB6" w:rsidP="00102FB6">
      <w:pPr>
        <w:pStyle w:val="120"/>
      </w:pPr>
      <w:r>
        <w:t>48   PORT user_add = axi_user_logic_4096x32_4cs_0_user_add, DIR = O, VEC = [9:0]</w:t>
      </w:r>
    </w:p>
    <w:p w:rsidR="00102FB6" w:rsidRDefault="00102FB6" w:rsidP="00102FB6">
      <w:pPr>
        <w:pStyle w:val="120"/>
      </w:pPr>
      <w:r>
        <w:t>49   PORT data_from_user2 = axi_user_logic_4096x32_4cs_0_data_from_user2, DIR = I, VEC = [31:0]</w:t>
      </w:r>
    </w:p>
    <w:p w:rsidR="00102FB6" w:rsidRDefault="00102FB6" w:rsidP="00102FB6">
      <w:pPr>
        <w:pStyle w:val="120"/>
      </w:pPr>
      <w:r>
        <w:t>50   PORT data_from_user3 = axi_user_logic_4096x32_4cs_0_data_from_user3, DIR = I, VEC = [31:0]</w:t>
      </w:r>
    </w:p>
    <w:p w:rsidR="00102FB6" w:rsidRDefault="00102FB6" w:rsidP="00102FB6">
      <w:pPr>
        <w:pStyle w:val="120"/>
      </w:pPr>
      <w:r>
        <w:t>51   PORT data_from_user1 = axi_user_logic_4096x32_4cs_0_data_from_user1, DIR = I, VEC = [31:0]</w:t>
      </w:r>
    </w:p>
    <w:p w:rsidR="00102FB6" w:rsidRDefault="00102FB6" w:rsidP="00102FB6">
      <w:pPr>
        <w:pStyle w:val="120"/>
      </w:pPr>
      <w:r>
        <w:t>52   PORT data_to_user = axi_user_logic_4096x32_4cs_0_data_to_user, DIR = O, VEC = [31:0]</w:t>
      </w:r>
    </w:p>
    <w:p w:rsidR="00102FB6" w:rsidRDefault="00102FB6" w:rsidP="00102FB6">
      <w:pPr>
        <w:pStyle w:val="120"/>
      </w:pPr>
      <w:r>
        <w:t>53   PORT user_rd = axi_user_logic_4096x32_4cs_0_user_rd, DIR = O</w:t>
      </w:r>
    </w:p>
    <w:p w:rsidR="00102FB6" w:rsidRDefault="00102FB6" w:rsidP="00102FB6">
      <w:pPr>
        <w:pStyle w:val="120"/>
      </w:pPr>
      <w:r>
        <w:t>54   PORT user_wr = axi_user_logic_4096x32_4cs_0_user_wr, DIR = O</w:t>
      </w:r>
    </w:p>
    <w:p w:rsidR="00102FB6" w:rsidRDefault="00102FB6" w:rsidP="00102FB6">
      <w:pPr>
        <w:pStyle w:val="120"/>
      </w:pPr>
      <w:r>
        <w:t>55   PORT user_cs = axi_user_logic_4096x32_4cs_0_user_cs, DIR = O, VEC = [3:0]</w:t>
      </w:r>
    </w:p>
    <w:p w:rsidR="00102FB6" w:rsidRDefault="00102FB6" w:rsidP="00102FB6">
      <w:pPr>
        <w:pStyle w:val="120"/>
      </w:pPr>
      <w:r>
        <w:t xml:space="preserve">56  </w:t>
      </w:r>
    </w:p>
    <w:p w:rsidR="00102FB6" w:rsidRDefault="00102FB6" w:rsidP="00102FB6">
      <w:pPr>
        <w:pStyle w:val="120"/>
      </w:pPr>
      <w:r>
        <w:t xml:space="preserve">57  </w:t>
      </w:r>
    </w:p>
    <w:p w:rsidR="00102FB6" w:rsidRDefault="00102FB6" w:rsidP="00102FB6">
      <w:pPr>
        <w:pStyle w:val="120"/>
      </w:pPr>
      <w:r>
        <w:t xml:space="preserve">260 </w:t>
      </w:r>
    </w:p>
    <w:p w:rsidR="00102FB6" w:rsidRDefault="00102FB6" w:rsidP="00102FB6">
      <w:pPr>
        <w:pStyle w:val="120"/>
      </w:pPr>
      <w:r>
        <w:t>261 BEGIN axi_user_logic_4096x32_4cs</w:t>
      </w:r>
    </w:p>
    <w:p w:rsidR="00102FB6" w:rsidRDefault="00102FB6" w:rsidP="00102FB6">
      <w:pPr>
        <w:pStyle w:val="120"/>
      </w:pPr>
      <w:r>
        <w:t>262  PARAMETER INSTANCE = axi_user_logic_4096x32_4cs_0</w:t>
      </w:r>
    </w:p>
    <w:p w:rsidR="00102FB6" w:rsidRDefault="00102FB6" w:rsidP="00102FB6">
      <w:pPr>
        <w:pStyle w:val="120"/>
      </w:pPr>
      <w:r>
        <w:t>263  PARAMETER HW_VER = 1.00.a</w:t>
      </w:r>
    </w:p>
    <w:p w:rsidR="00102FB6" w:rsidRDefault="00102FB6" w:rsidP="00102FB6">
      <w:pPr>
        <w:pStyle w:val="120"/>
      </w:pPr>
      <w:r>
        <w:t>264  PARAMETER C_S_AXI_MEM0_BASEADDR = 0x20000000</w:t>
      </w:r>
    </w:p>
    <w:p w:rsidR="00102FB6" w:rsidRDefault="00102FB6" w:rsidP="00102FB6">
      <w:pPr>
        <w:pStyle w:val="120"/>
      </w:pPr>
      <w:r>
        <w:t>265  PARAMETER C_S_AXI_MEM0_HIGHADDR = 0x20000FFF</w:t>
      </w:r>
    </w:p>
    <w:p w:rsidR="00102FB6" w:rsidRDefault="00102FB6" w:rsidP="00102FB6">
      <w:pPr>
        <w:pStyle w:val="120"/>
      </w:pPr>
      <w:r>
        <w:t>266  PARAMETER C_S_AXI_MEM1_BASEADDR = 0x21000000</w:t>
      </w:r>
    </w:p>
    <w:p w:rsidR="00102FB6" w:rsidRDefault="00102FB6" w:rsidP="00102FB6">
      <w:pPr>
        <w:pStyle w:val="120"/>
      </w:pPr>
      <w:r>
        <w:t>267  PARAMETER C_S_AXI_MEM1_HIGHADDR = 0x21000FFF</w:t>
      </w:r>
    </w:p>
    <w:p w:rsidR="00102FB6" w:rsidRDefault="00102FB6" w:rsidP="00102FB6">
      <w:pPr>
        <w:pStyle w:val="120"/>
      </w:pPr>
      <w:r>
        <w:t>268  PARAMETER C_S_AXI_MEM2_BASEADDR = 0x22000000</w:t>
      </w:r>
    </w:p>
    <w:p w:rsidR="00102FB6" w:rsidRDefault="00102FB6" w:rsidP="00102FB6">
      <w:pPr>
        <w:pStyle w:val="120"/>
      </w:pPr>
      <w:r>
        <w:t>269  PARAMETER C_S_AXI_MEM2_HIGHADDR = 0x22000FFF</w:t>
      </w:r>
    </w:p>
    <w:p w:rsidR="00102FB6" w:rsidRDefault="00102FB6" w:rsidP="00102FB6">
      <w:pPr>
        <w:pStyle w:val="120"/>
      </w:pPr>
      <w:r>
        <w:t>270  PARAMETER C_S_AXI_MEM3_BASEADDR = 0x23000000</w:t>
      </w:r>
    </w:p>
    <w:p w:rsidR="00102FB6" w:rsidRDefault="00102FB6" w:rsidP="00102FB6">
      <w:pPr>
        <w:pStyle w:val="120"/>
      </w:pPr>
      <w:r>
        <w:lastRenderedPageBreak/>
        <w:t>271  PARAMETER C_S_AXI_MEM3_HIGHADDR = 0x23000FFF</w:t>
      </w:r>
    </w:p>
    <w:p w:rsidR="00102FB6" w:rsidRDefault="00102FB6" w:rsidP="00102FB6">
      <w:pPr>
        <w:pStyle w:val="120"/>
      </w:pPr>
      <w:r>
        <w:t>272  BUS_INTERFACE S_AXI = axi4lite_0</w:t>
      </w:r>
    </w:p>
    <w:p w:rsidR="00102FB6" w:rsidRDefault="00102FB6" w:rsidP="00102FB6">
      <w:pPr>
        <w:pStyle w:val="120"/>
      </w:pPr>
      <w:r>
        <w:t>273  PORT S_AXI_ACLK = clk_75_0000MHzPLL0</w:t>
      </w:r>
    </w:p>
    <w:p w:rsidR="00102FB6" w:rsidRDefault="00102FB6" w:rsidP="00102FB6">
      <w:pPr>
        <w:pStyle w:val="120"/>
      </w:pPr>
      <w:r>
        <w:t>274  PORT user_clk = axi_user_logic_4096x32_4cs_0_user_clk</w:t>
      </w:r>
    </w:p>
    <w:p w:rsidR="00102FB6" w:rsidRDefault="00102FB6" w:rsidP="00102FB6">
      <w:pPr>
        <w:pStyle w:val="120"/>
      </w:pPr>
      <w:r>
        <w:t>275  PORT data_from_user0 = axi_user_logic_4096x32_4cs_0_data_from_user0</w:t>
      </w:r>
    </w:p>
    <w:p w:rsidR="00102FB6" w:rsidRDefault="00102FB6" w:rsidP="00102FB6">
      <w:pPr>
        <w:pStyle w:val="120"/>
      </w:pPr>
      <w:r>
        <w:t>276  PORT user_add = axi_user_logic_4096x32_4cs_0_user_add</w:t>
      </w:r>
    </w:p>
    <w:p w:rsidR="00102FB6" w:rsidRDefault="00102FB6" w:rsidP="00102FB6">
      <w:pPr>
        <w:pStyle w:val="120"/>
      </w:pPr>
      <w:r>
        <w:t>277  PORT data_from_user2 = axi_user_logic_4096x32_4cs_0_data_from_user2</w:t>
      </w:r>
    </w:p>
    <w:p w:rsidR="00102FB6" w:rsidRDefault="00102FB6" w:rsidP="00102FB6">
      <w:pPr>
        <w:pStyle w:val="120"/>
      </w:pPr>
      <w:r>
        <w:t>278  PORT data_from_user3 = axi_user_logic_4096x32_4cs_0_data_from_user3</w:t>
      </w:r>
    </w:p>
    <w:p w:rsidR="00102FB6" w:rsidRDefault="00102FB6" w:rsidP="00102FB6">
      <w:pPr>
        <w:pStyle w:val="120"/>
      </w:pPr>
      <w:r>
        <w:t>279  PORT data_from_user1 = axi_user_logic_4096x32_4cs_0_data_from_user1</w:t>
      </w:r>
    </w:p>
    <w:p w:rsidR="00102FB6" w:rsidRDefault="00102FB6" w:rsidP="00102FB6">
      <w:pPr>
        <w:pStyle w:val="120"/>
      </w:pPr>
      <w:r>
        <w:t>280  PORT data_to_user = axi_user_logic_4096x32_4cs_0_data_to_user</w:t>
      </w:r>
    </w:p>
    <w:p w:rsidR="00102FB6" w:rsidRDefault="00102FB6" w:rsidP="00102FB6">
      <w:pPr>
        <w:pStyle w:val="120"/>
      </w:pPr>
      <w:r>
        <w:t>281  PORT user_rd = axi_user_logic_4096x32_4cs_0_user_rd</w:t>
      </w:r>
    </w:p>
    <w:p w:rsidR="00102FB6" w:rsidRDefault="00102FB6" w:rsidP="00102FB6">
      <w:pPr>
        <w:pStyle w:val="120"/>
      </w:pPr>
      <w:r>
        <w:t>282  PORT user_wr = axi_user_logic_4096x32_4cs_0_user_wr</w:t>
      </w:r>
    </w:p>
    <w:p w:rsidR="00102FB6" w:rsidRDefault="00102FB6" w:rsidP="00102FB6">
      <w:pPr>
        <w:pStyle w:val="120"/>
      </w:pPr>
      <w:r>
        <w:t>283  PORT user_cs = axi_user_logic_4096x32_4cs_0_user_cs</w:t>
      </w:r>
    </w:p>
    <w:p w:rsidR="00102FB6" w:rsidRDefault="00102FB6" w:rsidP="00102FB6">
      <w:pPr>
        <w:pStyle w:val="120"/>
      </w:pPr>
      <w:r>
        <w:t>284 END</w:t>
      </w:r>
    </w:p>
    <w:p w:rsidR="00102FB6" w:rsidRDefault="00102FB6" w:rsidP="00102FB6">
      <w:pPr>
        <w:pStyle w:val="120"/>
      </w:pPr>
      <w:r>
        <w:t xml:space="preserve">285 </w:t>
      </w:r>
    </w:p>
    <w:p w:rsidR="00102FB6" w:rsidRDefault="00102FB6" w:rsidP="00102FB6">
      <w:pPr>
        <w:pStyle w:val="120"/>
      </w:pPr>
      <w:r>
        <w:t>297 BEGIN axi_interconnect</w:t>
      </w:r>
    </w:p>
    <w:p w:rsidR="00102FB6" w:rsidRDefault="00102FB6" w:rsidP="00102FB6">
      <w:pPr>
        <w:pStyle w:val="120"/>
      </w:pPr>
      <w:r>
        <w:t>298  PARAMETER INSTANCE = axi4lite_0</w:t>
      </w:r>
    </w:p>
    <w:p w:rsidR="00102FB6" w:rsidRDefault="00102FB6" w:rsidP="00102FB6">
      <w:pPr>
        <w:pStyle w:val="120"/>
      </w:pPr>
      <w:r>
        <w:t>299  PARAMETER HW_VER = 1.04.a</w:t>
      </w:r>
    </w:p>
    <w:p w:rsidR="00102FB6" w:rsidRDefault="00102FB6" w:rsidP="00102FB6">
      <w:pPr>
        <w:pStyle w:val="120"/>
      </w:pPr>
      <w:r>
        <w:t>300  PARAMETER C_INTERCONNECT_CONNECTIVITY_MODE = 0</w:t>
      </w:r>
    </w:p>
    <w:p w:rsidR="00102FB6" w:rsidRDefault="00102FB6" w:rsidP="00102FB6">
      <w:pPr>
        <w:pStyle w:val="120"/>
      </w:pPr>
      <w:r>
        <w:t>301  PORT INTERCONNECT_ARESETN = proc_sys_reset_0_Interconnect_aresetn</w:t>
      </w:r>
    </w:p>
    <w:p w:rsidR="00102FB6" w:rsidRDefault="00102FB6" w:rsidP="00102FB6">
      <w:pPr>
        <w:pStyle w:val="120"/>
      </w:pPr>
      <w:r>
        <w:t>302  PORT INTERCONNECT_ACLK = clk_75_0000MHzPLL0</w:t>
      </w:r>
    </w:p>
    <w:p w:rsidR="00102FB6" w:rsidRDefault="00102FB6" w:rsidP="00102FB6">
      <w:pPr>
        <w:pStyle w:val="120"/>
      </w:pPr>
      <w:r>
        <w:t>303 END</w:t>
      </w:r>
    </w:p>
    <w:p w:rsidR="00102FB6" w:rsidRDefault="00102FB6" w:rsidP="00102FB6">
      <w:pPr>
        <w:pStyle w:val="120"/>
      </w:pPr>
      <w:r>
        <w:t xml:space="preserve">304 </w:t>
      </w:r>
    </w:p>
    <w:p w:rsidR="00102FB6" w:rsidRDefault="00102FB6" w:rsidP="00102FB6">
      <w:pPr>
        <w:pStyle w:val="120"/>
      </w:pPr>
      <w:r>
        <w:t>305 BEGIN axi_interconnect</w:t>
      </w:r>
    </w:p>
    <w:p w:rsidR="00102FB6" w:rsidRDefault="00102FB6" w:rsidP="00102FB6">
      <w:pPr>
        <w:pStyle w:val="120"/>
      </w:pPr>
      <w:r>
        <w:t>306  PARAMETER INSTANCE = axi4_0</w:t>
      </w:r>
    </w:p>
    <w:p w:rsidR="00102FB6" w:rsidRDefault="00102FB6" w:rsidP="00102FB6">
      <w:pPr>
        <w:pStyle w:val="120"/>
      </w:pPr>
      <w:r>
        <w:t>307  PARAMETER HW_VER = 1.04.a</w:t>
      </w:r>
    </w:p>
    <w:p w:rsidR="00102FB6" w:rsidRDefault="00102FB6" w:rsidP="00102FB6">
      <w:pPr>
        <w:pStyle w:val="120"/>
      </w:pPr>
      <w:r>
        <w:t>308  PORT interconnect_aclk = clk_75_0000MHzPLL0</w:t>
      </w:r>
    </w:p>
    <w:p w:rsidR="00102FB6" w:rsidRDefault="00102FB6" w:rsidP="00102FB6">
      <w:pPr>
        <w:pStyle w:val="120"/>
      </w:pPr>
      <w:r>
        <w:t>309  PORT INTERCONNECT_ARESETN = proc_sys_reset_0_Interconnect_aresetn</w:t>
      </w:r>
    </w:p>
    <w:p w:rsidR="00102FB6" w:rsidRDefault="00102FB6" w:rsidP="00102FB6">
      <w:pPr>
        <w:pStyle w:val="120"/>
      </w:pPr>
      <w:r>
        <w:t>310 END</w:t>
      </w:r>
    </w:p>
    <w:p w:rsidR="00102FB6" w:rsidRDefault="00102FB6" w:rsidP="00102FB6">
      <w:pPr>
        <w:pStyle w:val="120"/>
        <w:rPr>
          <w:rFonts w:hint="eastAsia"/>
        </w:rPr>
      </w:pPr>
      <w:r>
        <w:t xml:space="preserve">311 </w:t>
      </w:r>
    </w:p>
    <w:bookmarkEnd w:id="0"/>
    <w:p w:rsidR="00280956" w:rsidRDefault="00D93B49" w:rsidP="00D93B49">
      <w:pPr>
        <w:pStyle w:val="2"/>
        <w:rPr>
          <w:lang w:eastAsia="ko-KR"/>
        </w:rPr>
      </w:pPr>
      <w:r>
        <w:rPr>
          <w:lang w:eastAsia="ko-KR"/>
        </w:rPr>
        <w:lastRenderedPageBreak/>
        <w:t>A</w:t>
      </w:r>
      <w:r>
        <w:rPr>
          <w:rFonts w:hint="eastAsia"/>
          <w:lang w:eastAsia="ko-KR"/>
        </w:rPr>
        <w:t>xi_user_logicxxx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저장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폴더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찾아라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 w:rsidR="00240545" w:rsidRPr="00240545">
        <w:t>C:\Xilinx\13.3\ISE_DS\edk_user_repository\MyProcessorIPLib\pcores</w:t>
      </w:r>
      <w:r>
        <w:rPr>
          <w:rFonts w:hint="eastAsia"/>
        </w:rPr>
        <w:t>폴더를</w:t>
      </w:r>
      <w:r>
        <w:rPr>
          <w:rFonts w:hint="eastAsia"/>
        </w:rPr>
        <w:t xml:space="preserve"> </w:t>
      </w:r>
      <w:r>
        <w:rPr>
          <w:rFonts w:hint="eastAsia"/>
        </w:rPr>
        <w:t>살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 xml:space="preserve">.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EDK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공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는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자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폴더에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저장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폴더에</w:t>
      </w:r>
      <w:r>
        <w:rPr>
          <w:rFonts w:hint="eastAsia"/>
        </w:rPr>
        <w:t xml:space="preserve"> </w:t>
      </w:r>
      <w:r w:rsidR="00240545" w:rsidRPr="00240545">
        <w:t>axi_user_logic_4096x32_4cs_v1_00_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240545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731510" cy="3308970"/>
            <wp:effectExtent l="19050" t="0" r="2540" b="0"/>
            <wp:docPr id="1107" name="그림 1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8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524D29">
      <w:pPr>
        <w:pStyle w:val="affe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access_user_logic_4cs_16x1024.vhd</w:t>
      </w:r>
      <w:r>
        <w:rPr>
          <w:rFonts w:hint="eastAsia"/>
        </w:rPr>
        <w:t>와</w:t>
      </w:r>
      <w:r>
        <w:rPr>
          <w:rFonts w:hint="eastAsia"/>
        </w:rPr>
        <w:t xml:space="preserve"> user_logic.vhd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524D29" w:rsidP="00280956">
      <w:pPr>
        <w:pStyle w:val="aff8"/>
        <w:spacing w:before="240" w:after="240"/>
      </w:pPr>
      <w:r>
        <w:rPr>
          <w:rFonts w:hint="eastAsia"/>
          <w:noProof/>
        </w:rPr>
        <w:lastRenderedPageBreak/>
        <w:drawing>
          <wp:inline distT="0" distB="0" distL="0" distR="0">
            <wp:extent cx="5731510" cy="3308970"/>
            <wp:effectExtent l="19050" t="0" r="2540" b="0"/>
            <wp:docPr id="1110" name="그림 1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0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8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Pr="00D343BE" w:rsidRDefault="00280956" w:rsidP="00280956">
      <w:pPr>
        <w:pStyle w:val="af3"/>
        <w:ind w:left="400" w:firstLine="200"/>
      </w:pPr>
      <w:r>
        <w:rPr>
          <w:rFonts w:hint="eastAsia"/>
        </w:rPr>
        <w:t>IP Catalog</w:t>
      </w:r>
      <w:r>
        <w:rPr>
          <w:rFonts w:hint="eastAsia"/>
        </w:rPr>
        <w:t>에서</w:t>
      </w:r>
      <w:r>
        <w:rPr>
          <w:rFonts w:hint="eastAsia"/>
        </w:rPr>
        <w:t xml:space="preserve"> access_user_logic</w:t>
      </w:r>
      <w:r>
        <w:rPr>
          <w:rFonts w:hint="eastAsia"/>
        </w:rPr>
        <w:t>을</w:t>
      </w:r>
      <w:r>
        <w:rPr>
          <w:rFonts w:hint="eastAsia"/>
        </w:rPr>
        <w:t xml:space="preserve"> drag &amp; dro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가져와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2540000"/>
            <wp:effectExtent l="1905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254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 xml:space="preserve">External port </w:t>
      </w:r>
      <w:r>
        <w:rPr>
          <w:rFonts w:hint="eastAsia"/>
        </w:rPr>
        <w:t>연결</w:t>
      </w:r>
    </w:p>
    <w:p w:rsidR="00280956" w:rsidRPr="00D343BE" w:rsidRDefault="00280956" w:rsidP="00280956">
      <w:pPr>
        <w:pStyle w:val="af3"/>
        <w:ind w:left="400" w:firstLine="200"/>
      </w:pPr>
      <w:r>
        <w:t>A</w:t>
      </w:r>
      <w:r>
        <w:rPr>
          <w:rFonts w:hint="eastAsia"/>
        </w:rPr>
        <w:t>ccess_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할당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local port</w:t>
      </w:r>
      <w:r>
        <w:rPr>
          <w:rFonts w:hint="eastAsia"/>
        </w:rPr>
        <w:t>를</w:t>
      </w:r>
      <w:r>
        <w:rPr>
          <w:rFonts w:hint="eastAsia"/>
        </w:rPr>
        <w:t xml:space="preserve"> external por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lastRenderedPageBreak/>
        <w:drawing>
          <wp:inline distT="0" distB="0" distL="0" distR="0">
            <wp:extent cx="5545455" cy="4165600"/>
            <wp:effectExtent l="1905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416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할당</w:t>
      </w:r>
    </w:p>
    <w:p w:rsidR="00280956" w:rsidRPr="00472966" w:rsidRDefault="00280956" w:rsidP="00280956">
      <w:pPr>
        <w:pStyle w:val="af3"/>
        <w:ind w:left="400" w:firstLine="200"/>
        <w:rPr>
          <w:lang w:eastAsia="ko-KR"/>
        </w:rPr>
      </w:pPr>
      <w:r>
        <w:rPr>
          <w:lang w:eastAsia="ko-KR"/>
        </w:rPr>
        <w:t>U</w:t>
      </w:r>
      <w:r>
        <w:rPr>
          <w:rFonts w:hint="eastAsia"/>
          <w:lang w:eastAsia="ko-KR"/>
        </w:rPr>
        <w:t>ser_logic</w:t>
      </w:r>
      <w:r>
        <w:rPr>
          <w:rFonts w:hint="eastAsia"/>
          <w:lang w:eastAsia="ko-KR"/>
        </w:rPr>
        <w:t>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4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CS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각각</w:t>
      </w:r>
      <w:r>
        <w:rPr>
          <w:rFonts w:hint="eastAsia"/>
          <w:lang w:eastAsia="ko-KR"/>
        </w:rPr>
        <w:t xml:space="preserve"> 64Kbyte </w:t>
      </w:r>
      <w:r>
        <w:rPr>
          <w:rFonts w:hint="eastAsia"/>
          <w:lang w:eastAsia="ko-KR"/>
        </w:rPr>
        <w:t>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당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2108200"/>
            <wp:effectExtent l="1905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210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 xml:space="preserve">access_user_loigc_4cs_16x1024 mhs </w:t>
      </w:r>
      <w:r>
        <w:rPr>
          <w:rFonts w:hint="eastAsia"/>
        </w:rPr>
        <w:t>파일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4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chip select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지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으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각각의</w:t>
      </w:r>
      <w:r>
        <w:rPr>
          <w:rFonts w:hint="eastAsia"/>
          <w:lang w:eastAsia="ko-KR"/>
        </w:rPr>
        <w:t xml:space="preserve"> chip select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16</w:t>
      </w:r>
      <w:r>
        <w:rPr>
          <w:rFonts w:hint="eastAsia"/>
          <w:lang w:eastAsia="ko-KR"/>
        </w:rPr>
        <w:t>비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1024 </w:t>
      </w:r>
      <w:r>
        <w:rPr>
          <w:rFonts w:hint="eastAsia"/>
          <w:lang w:eastAsia="ko-KR"/>
        </w:rPr>
        <w:t>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디코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지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BEGIN access_user_logic_4cs_16x1024</w:t>
      </w:r>
    </w:p>
    <w:p w:rsidR="00280956" w:rsidRDefault="00280956" w:rsidP="00280956">
      <w:pPr>
        <w:pStyle w:val="afe"/>
      </w:pPr>
      <w:r>
        <w:t xml:space="preserve"> PARAMETER INSTANCE = access_user_logic_4cs_16x1024_0</w:t>
      </w:r>
    </w:p>
    <w:p w:rsidR="00280956" w:rsidRDefault="00280956" w:rsidP="00280956">
      <w:pPr>
        <w:pStyle w:val="afe"/>
      </w:pPr>
      <w:r>
        <w:lastRenderedPageBreak/>
        <w:t xml:space="preserve"> PARAMETER HW_VER = 1.00.a</w:t>
      </w:r>
    </w:p>
    <w:p w:rsidR="00280956" w:rsidRDefault="00280956" w:rsidP="00280956">
      <w:pPr>
        <w:pStyle w:val="afe"/>
      </w:pPr>
      <w:r>
        <w:t xml:space="preserve"> PARAMETER C_AR0_BASEADDR = 0x41440000</w:t>
      </w:r>
    </w:p>
    <w:p w:rsidR="00280956" w:rsidRDefault="00280956" w:rsidP="00280956">
      <w:pPr>
        <w:pStyle w:val="afe"/>
      </w:pPr>
      <w:r>
        <w:t xml:space="preserve"> PARAMETER C_AR0_HIGHADDR = 0x4144ffff</w:t>
      </w:r>
    </w:p>
    <w:p w:rsidR="00280956" w:rsidRDefault="00280956" w:rsidP="00280956">
      <w:pPr>
        <w:pStyle w:val="afe"/>
      </w:pPr>
      <w:r>
        <w:t xml:space="preserve"> PARAMETER C_AR1_BASEADDR = 0x41450000</w:t>
      </w:r>
    </w:p>
    <w:p w:rsidR="00280956" w:rsidRDefault="00280956" w:rsidP="00280956">
      <w:pPr>
        <w:pStyle w:val="afe"/>
      </w:pPr>
      <w:r>
        <w:t xml:space="preserve"> PARAMETER C_AR1_HIGHADDR = 0x4145ffff</w:t>
      </w:r>
    </w:p>
    <w:p w:rsidR="00280956" w:rsidRDefault="00280956" w:rsidP="00280956">
      <w:pPr>
        <w:pStyle w:val="afe"/>
      </w:pPr>
      <w:r>
        <w:t xml:space="preserve"> PARAMETER C_AR2_BASEADDR = 0x41460000</w:t>
      </w:r>
    </w:p>
    <w:p w:rsidR="00280956" w:rsidRDefault="00280956" w:rsidP="00280956">
      <w:pPr>
        <w:pStyle w:val="afe"/>
      </w:pPr>
      <w:r>
        <w:t xml:space="preserve"> PARAMETER C_AR2_HIGHADDR = 0x4146ffff</w:t>
      </w:r>
    </w:p>
    <w:p w:rsidR="00280956" w:rsidRDefault="00280956" w:rsidP="00280956">
      <w:pPr>
        <w:pStyle w:val="afe"/>
      </w:pPr>
      <w:r>
        <w:t xml:space="preserve"> PARAMETER C_AR3_BASEADDR = 0x41470000</w:t>
      </w:r>
    </w:p>
    <w:p w:rsidR="00280956" w:rsidRDefault="00280956" w:rsidP="00280956">
      <w:pPr>
        <w:pStyle w:val="afe"/>
      </w:pPr>
      <w:r>
        <w:t xml:space="preserve"> PARAMETER C_AR3_HIGHADDR = 0x4147ffff</w:t>
      </w:r>
    </w:p>
    <w:p w:rsidR="00280956" w:rsidRDefault="00280956" w:rsidP="00280956">
      <w:pPr>
        <w:pStyle w:val="afe"/>
      </w:pPr>
      <w:r>
        <w:t>END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OPB </w:t>
      </w:r>
      <w:r>
        <w:rPr>
          <w:rFonts w:hint="eastAsia"/>
          <w:lang w:eastAsia="ko-KR"/>
        </w:rPr>
        <w:t>버스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되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계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BEGIN access_user_logic_4cs_16x1024</w:t>
      </w:r>
    </w:p>
    <w:p w:rsidR="00280956" w:rsidRDefault="00280956" w:rsidP="00280956">
      <w:pPr>
        <w:pStyle w:val="afe"/>
      </w:pPr>
      <w:r>
        <w:t xml:space="preserve"> PARAMETER INSTANCE = access_user_logic_4cs_16x1024_0</w:t>
      </w:r>
    </w:p>
    <w:p w:rsidR="00280956" w:rsidRDefault="00280956" w:rsidP="00280956">
      <w:pPr>
        <w:pStyle w:val="afe"/>
      </w:pPr>
      <w:r>
        <w:t xml:space="preserve"> PARAMETER HW_VER = 1.00.a</w:t>
      </w:r>
    </w:p>
    <w:p w:rsidR="00280956" w:rsidRDefault="00280956" w:rsidP="00280956">
      <w:pPr>
        <w:pStyle w:val="afe"/>
      </w:pPr>
      <w:r>
        <w:t xml:space="preserve"> BUS_INTERFACE SOPB = mb_opb</w:t>
      </w:r>
    </w:p>
    <w:p w:rsidR="00280956" w:rsidRDefault="00280956" w:rsidP="00280956">
      <w:pPr>
        <w:pStyle w:val="afe"/>
      </w:pPr>
      <w:r>
        <w:t>END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이중</w:t>
      </w:r>
      <w:r>
        <w:rPr>
          <w:rFonts w:hint="eastAsia"/>
        </w:rPr>
        <w:t xml:space="preserve"> user_cs</w:t>
      </w:r>
      <w:r>
        <w:rPr>
          <w:rFonts w:hint="eastAsia"/>
        </w:rPr>
        <w:t>는</w:t>
      </w:r>
      <w:r>
        <w:rPr>
          <w:rFonts w:hint="eastAsia"/>
        </w:rPr>
        <w:t xml:space="preserve"> chip select, user_add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디코딩을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,  user_rd, user_wr </w:t>
      </w:r>
      <w:r>
        <w:rPr>
          <w:rFonts w:hint="eastAsia"/>
        </w:rPr>
        <w:t>읽기와</w:t>
      </w:r>
      <w:r>
        <w:rPr>
          <w:rFonts w:hint="eastAsia"/>
        </w:rPr>
        <w:t xml:space="preserve"> </w:t>
      </w:r>
      <w:r>
        <w:rPr>
          <w:rFonts w:hint="eastAsia"/>
        </w:rPr>
        <w:t>쓰기를</w:t>
      </w:r>
      <w:r>
        <w:rPr>
          <w:rFonts w:hint="eastAsia"/>
        </w:rPr>
        <w:t xml:space="preserve"> </w:t>
      </w:r>
      <w:r>
        <w:rPr>
          <w:rFonts w:hint="eastAsia"/>
        </w:rPr>
        <w:t>결정합니다</w:t>
      </w:r>
      <w:r>
        <w:rPr>
          <w:rFonts w:hint="eastAsia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lang w:eastAsia="ko-KR"/>
        </w:rPr>
        <w:t>D</w:t>
      </w:r>
      <w:r>
        <w:rPr>
          <w:rFonts w:hint="eastAsia"/>
          <w:lang w:eastAsia="ko-KR"/>
        </w:rPr>
        <w:t>ata_from_user0 ~ 3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user_c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로직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전달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이며</w:t>
      </w:r>
      <w:r>
        <w:rPr>
          <w:rFonts w:hint="eastAsia"/>
          <w:lang w:eastAsia="ko-KR"/>
        </w:rPr>
        <w:t xml:space="preserve"> data_to_user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user logic</w:t>
      </w:r>
      <w:r>
        <w:rPr>
          <w:rFonts w:hint="eastAsia"/>
          <w:lang w:eastAsia="ko-KR"/>
        </w:rPr>
        <w:t>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전달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lang w:eastAsia="ko-KR"/>
        </w:rPr>
        <w:t>U</w:t>
      </w:r>
      <w:r>
        <w:rPr>
          <w:rFonts w:hint="eastAsia"/>
          <w:lang w:eastAsia="ko-KR"/>
        </w:rPr>
        <w:t>ser_clk</w:t>
      </w:r>
      <w:r>
        <w:rPr>
          <w:rFonts w:hint="eastAsia"/>
          <w:lang w:eastAsia="ko-KR"/>
        </w:rPr>
        <w:t>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클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며</w:t>
      </w:r>
      <w:r>
        <w:rPr>
          <w:rFonts w:hint="eastAsia"/>
          <w:lang w:eastAsia="ko-KR"/>
        </w:rPr>
        <w:t xml:space="preserve"> user_rst</w:t>
      </w:r>
      <w:r>
        <w:rPr>
          <w:rFonts w:hint="eastAsia"/>
          <w:lang w:eastAsia="ko-KR"/>
        </w:rPr>
        <w:t>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셋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access_user_loigc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mhs </w:t>
      </w:r>
      <w:r>
        <w:rPr>
          <w:rFonts w:hint="eastAsia"/>
          <w:lang w:eastAsia="ko-KR"/>
        </w:rPr>
        <w:t>파일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PORT user_cs = access_user_logic_4cs_16x1024_0_user_cs, DIR = O, VEC = [0:3]</w:t>
      </w:r>
    </w:p>
    <w:p w:rsidR="00280956" w:rsidRDefault="00280956" w:rsidP="00280956">
      <w:pPr>
        <w:pStyle w:val="afe"/>
      </w:pPr>
      <w:r>
        <w:t>PORT user_add = access_user_logic_4cs_16x1024_0_user_add, DIR = O, VEC = [0:9]</w:t>
      </w:r>
    </w:p>
    <w:p w:rsidR="00280956" w:rsidRDefault="00280956" w:rsidP="00280956">
      <w:pPr>
        <w:pStyle w:val="afe"/>
      </w:pPr>
      <w:r>
        <w:t>PORT data_to_user = access_user_logic_4cs_16x1024_0_data_to_user, DIR = O, VEC = [0:15]</w:t>
      </w:r>
    </w:p>
    <w:p w:rsidR="00280956" w:rsidRDefault="00280956" w:rsidP="00280956">
      <w:pPr>
        <w:pStyle w:val="afe"/>
      </w:pPr>
      <w:r>
        <w:t>PORT data_from_user0 = access_user_logic_4cs_16x1024_0_data_from_user0, DIR = I, VEC = [0:15]</w:t>
      </w:r>
    </w:p>
    <w:p w:rsidR="00280956" w:rsidRDefault="00280956" w:rsidP="00280956">
      <w:pPr>
        <w:pStyle w:val="afe"/>
      </w:pPr>
      <w:r>
        <w:t>PORT data_from_user1 = access_user_logic_4cs_16x1024_0_data_from_user1, DIR = I, VEC = [0:15]</w:t>
      </w:r>
    </w:p>
    <w:p w:rsidR="00280956" w:rsidRDefault="00280956" w:rsidP="00280956">
      <w:pPr>
        <w:pStyle w:val="afe"/>
      </w:pPr>
      <w:r>
        <w:t>PORT data_from_user2 = access_user_logic_4cs_16x1024_0_data_from_user2, DIR = I, VEC = [0:15]</w:t>
      </w:r>
    </w:p>
    <w:p w:rsidR="00280956" w:rsidRDefault="00280956" w:rsidP="00280956">
      <w:pPr>
        <w:pStyle w:val="afe"/>
      </w:pPr>
      <w:r>
        <w:t>PORT data_from_user3 = access_user_logic_4cs_16x1024_0_data_from_user3, DIR = I, VEC = [0:15]</w:t>
      </w:r>
    </w:p>
    <w:p w:rsidR="00280956" w:rsidRDefault="00280956" w:rsidP="00280956">
      <w:pPr>
        <w:pStyle w:val="afe"/>
      </w:pPr>
      <w:r>
        <w:t xml:space="preserve"> PORT user_rd = access_user_logic_4cs_16x1024_0_user_rd, DIR = O</w:t>
      </w:r>
    </w:p>
    <w:p w:rsidR="00280956" w:rsidRDefault="00280956" w:rsidP="00280956">
      <w:pPr>
        <w:pStyle w:val="afe"/>
      </w:pPr>
      <w:r>
        <w:t xml:space="preserve"> PORT user_wr = access_user_logic_4cs_16x1024_0_user_wr, DIR = O</w:t>
      </w:r>
    </w:p>
    <w:p w:rsidR="00280956" w:rsidRDefault="00280956" w:rsidP="00280956">
      <w:pPr>
        <w:pStyle w:val="afe"/>
      </w:pPr>
      <w:r>
        <w:t xml:space="preserve"> PORT user_clk = access_user_logic_4cs_16x1024_0_user_clk, DIR = O</w:t>
      </w:r>
    </w:p>
    <w:p w:rsidR="00280956" w:rsidRDefault="00280956" w:rsidP="00280956">
      <w:pPr>
        <w:pStyle w:val="afe"/>
      </w:pPr>
      <w:r>
        <w:t xml:space="preserve"> PORT user_rst = access_user_logic_4cs_16x1024_0_user_rst, DIR = O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>BEGIN access_user_logic_4cs_16x1024</w:t>
      </w:r>
    </w:p>
    <w:p w:rsidR="00280956" w:rsidRDefault="00280956" w:rsidP="00280956">
      <w:pPr>
        <w:pStyle w:val="afe"/>
      </w:pPr>
      <w:r>
        <w:t xml:space="preserve"> PARAMETER INSTANCE = access_user_logic_4cs_16x1024_0</w:t>
      </w:r>
    </w:p>
    <w:p w:rsidR="00280956" w:rsidRDefault="00280956" w:rsidP="00280956">
      <w:pPr>
        <w:pStyle w:val="afe"/>
      </w:pPr>
      <w:r>
        <w:t xml:space="preserve"> PARAMETER HW_VER = 1.00.a</w:t>
      </w:r>
    </w:p>
    <w:p w:rsidR="00280956" w:rsidRDefault="00280956" w:rsidP="00280956">
      <w:pPr>
        <w:pStyle w:val="afe"/>
      </w:pPr>
      <w:r>
        <w:t xml:space="preserve"> PARAMETER C_AR0_BASEADDR = 0x41440000</w:t>
      </w:r>
    </w:p>
    <w:p w:rsidR="00280956" w:rsidRDefault="00280956" w:rsidP="00280956">
      <w:pPr>
        <w:pStyle w:val="afe"/>
      </w:pPr>
      <w:r>
        <w:t xml:space="preserve"> PARAMETER C_AR0_HIGHADDR = 0x4144ffff</w:t>
      </w:r>
    </w:p>
    <w:p w:rsidR="00280956" w:rsidRDefault="00280956" w:rsidP="00280956">
      <w:pPr>
        <w:pStyle w:val="afe"/>
      </w:pPr>
      <w:r>
        <w:t xml:space="preserve"> PARAMETER C_AR1_BASEADDR = 0x41450000</w:t>
      </w:r>
    </w:p>
    <w:p w:rsidR="00280956" w:rsidRDefault="00280956" w:rsidP="00280956">
      <w:pPr>
        <w:pStyle w:val="afe"/>
      </w:pPr>
      <w:r>
        <w:t xml:space="preserve"> PARAMETER C_AR1_HIGHADDR = 0x4145ffff</w:t>
      </w:r>
    </w:p>
    <w:p w:rsidR="00280956" w:rsidRDefault="00280956" w:rsidP="00280956">
      <w:pPr>
        <w:pStyle w:val="afe"/>
      </w:pPr>
      <w:r>
        <w:t xml:space="preserve"> PARAMETER C_AR2_BASEADDR = 0x41460000</w:t>
      </w:r>
    </w:p>
    <w:p w:rsidR="00280956" w:rsidRDefault="00280956" w:rsidP="00280956">
      <w:pPr>
        <w:pStyle w:val="afe"/>
      </w:pPr>
      <w:r>
        <w:t xml:space="preserve"> PARAMETER C_AR2_HIGHADDR = 0x4146ffff</w:t>
      </w:r>
    </w:p>
    <w:p w:rsidR="00280956" w:rsidRDefault="00280956" w:rsidP="00280956">
      <w:pPr>
        <w:pStyle w:val="afe"/>
      </w:pPr>
      <w:r>
        <w:t xml:space="preserve"> PARAMETER C_AR3_BASEADDR = 0x41470000</w:t>
      </w:r>
    </w:p>
    <w:p w:rsidR="00280956" w:rsidRDefault="00280956" w:rsidP="00280956">
      <w:pPr>
        <w:pStyle w:val="afe"/>
      </w:pPr>
      <w:r>
        <w:t xml:space="preserve"> PARAMETER C_AR3_HIGHADDR = 0x4147ffff</w:t>
      </w:r>
    </w:p>
    <w:p w:rsidR="00280956" w:rsidRDefault="00280956" w:rsidP="00280956">
      <w:pPr>
        <w:pStyle w:val="afe"/>
      </w:pPr>
      <w:r>
        <w:t xml:space="preserve"> BUS_INTERFACE SOPB = mb_opb</w:t>
      </w:r>
    </w:p>
    <w:p w:rsidR="00280956" w:rsidRDefault="00280956" w:rsidP="00280956">
      <w:pPr>
        <w:pStyle w:val="afe"/>
      </w:pPr>
      <w:r>
        <w:t xml:space="preserve"> PORT user_cs = access_user_logic_4cs_16x1024_0_user_cs</w:t>
      </w:r>
    </w:p>
    <w:p w:rsidR="00280956" w:rsidRDefault="00280956" w:rsidP="00280956">
      <w:pPr>
        <w:pStyle w:val="afe"/>
      </w:pPr>
      <w:r>
        <w:t xml:space="preserve"> PORT user_add = access_user_logic_4cs_16x1024_0_user_add</w:t>
      </w:r>
    </w:p>
    <w:p w:rsidR="00280956" w:rsidRDefault="00280956" w:rsidP="00280956">
      <w:pPr>
        <w:pStyle w:val="afe"/>
      </w:pPr>
      <w:r>
        <w:t xml:space="preserve"> PORT data_to_user = access_user_logic_4cs_16x1024_0_data_to_user</w:t>
      </w:r>
    </w:p>
    <w:p w:rsidR="00280956" w:rsidRDefault="00280956" w:rsidP="00280956">
      <w:pPr>
        <w:pStyle w:val="afe"/>
      </w:pPr>
      <w:r>
        <w:t xml:space="preserve"> PORT data_from_user0 = access_user_logic_4cs_16x1024_0_data_from_user0</w:t>
      </w:r>
    </w:p>
    <w:p w:rsidR="00280956" w:rsidRDefault="00280956" w:rsidP="00280956">
      <w:pPr>
        <w:pStyle w:val="afe"/>
      </w:pPr>
      <w:r>
        <w:t xml:space="preserve"> PORT data_from_user1 = access_user_logic_4cs_16x1024_0_data_from_user1</w:t>
      </w:r>
    </w:p>
    <w:p w:rsidR="00280956" w:rsidRDefault="00280956" w:rsidP="00280956">
      <w:pPr>
        <w:pStyle w:val="afe"/>
      </w:pPr>
      <w:r>
        <w:t xml:space="preserve"> PORT data_from_user2 = access_user_logic_4cs_16x1024_0_data_from_user2</w:t>
      </w:r>
    </w:p>
    <w:p w:rsidR="00280956" w:rsidRDefault="00280956" w:rsidP="00280956">
      <w:pPr>
        <w:pStyle w:val="afe"/>
      </w:pPr>
      <w:r>
        <w:t xml:space="preserve"> PORT data_from_user3 = access_user_logic_4cs_16x1024_0_data_from_user3</w:t>
      </w:r>
    </w:p>
    <w:p w:rsidR="00280956" w:rsidRDefault="00280956" w:rsidP="00280956">
      <w:pPr>
        <w:pStyle w:val="afe"/>
      </w:pPr>
      <w:r>
        <w:t xml:space="preserve"> PORT user_rd = access_user_logic_4cs_16x1024_0_user_rd</w:t>
      </w:r>
    </w:p>
    <w:p w:rsidR="00280956" w:rsidRDefault="00280956" w:rsidP="00280956">
      <w:pPr>
        <w:pStyle w:val="afe"/>
      </w:pPr>
      <w:r>
        <w:lastRenderedPageBreak/>
        <w:t xml:space="preserve"> PORT user_wr = access_user_logic_4cs_16x1024_0_user_wr</w:t>
      </w:r>
    </w:p>
    <w:p w:rsidR="00280956" w:rsidRDefault="00280956" w:rsidP="00280956">
      <w:pPr>
        <w:pStyle w:val="afe"/>
      </w:pPr>
      <w:r>
        <w:t xml:space="preserve"> PORT user_clk = access_user_logic_4cs_16x1024_0_user_clk</w:t>
      </w:r>
    </w:p>
    <w:p w:rsidR="00280956" w:rsidRDefault="00280956" w:rsidP="00280956">
      <w:pPr>
        <w:pStyle w:val="afe"/>
      </w:pPr>
      <w:r>
        <w:t xml:space="preserve"> PORT user_rst = access_user_logic_4cs_16x1024_0_user_rst</w:t>
      </w:r>
    </w:p>
    <w:p w:rsidR="00280956" w:rsidRDefault="00280956" w:rsidP="00280956">
      <w:pPr>
        <w:pStyle w:val="afe"/>
      </w:pPr>
      <w:r>
        <w:t>END</w:t>
      </w:r>
    </w:p>
    <w:p w:rsidR="00280956" w:rsidRDefault="00280956" w:rsidP="00280956">
      <w:pPr>
        <w:pStyle w:val="2"/>
        <w:keepNext/>
        <w:numPr>
          <w:ilvl w:val="1"/>
          <w:numId w:val="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23" w:color="auto"/>
        </w:pBdr>
        <w:shd w:val="clear" w:color="auto" w:fill="CCCCCC"/>
        <w:tabs>
          <w:tab w:val="num" w:pos="876"/>
        </w:tabs>
        <w:spacing w:before="240" w:after="60" w:line="240" w:lineRule="auto"/>
        <w:ind w:left="876" w:right="400" w:hanging="576"/>
        <w:jc w:val="left"/>
        <w:rPr>
          <w:lang w:eastAsia="ko-KR"/>
        </w:rPr>
      </w:pPr>
      <w:r>
        <w:rPr>
          <w:rFonts w:hint="eastAsia"/>
          <w:lang w:eastAsia="ko-KR"/>
        </w:rPr>
        <w:lastRenderedPageBreak/>
        <w:t>ISE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져오기</w:t>
      </w:r>
    </w:p>
    <w:p w:rsidR="00280956" w:rsidRPr="0047296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ISE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파일인</w:t>
      </w:r>
      <w:r>
        <w:rPr>
          <w:rFonts w:hint="eastAsia"/>
          <w:lang w:eastAsia="ko-KR"/>
        </w:rPr>
        <w:t xml:space="preserve"> xmp </w:t>
      </w:r>
      <w:r>
        <w:rPr>
          <w:rFonts w:hint="eastAsia"/>
          <w:lang w:eastAsia="ko-KR"/>
        </w:rPr>
        <w:t>파일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소스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등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화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 xml:space="preserve">.  </w:t>
      </w: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블록의</w:t>
      </w:r>
      <w:r>
        <w:rPr>
          <w:rFonts w:hint="eastAsia"/>
          <w:lang w:eastAsia="ko-KR"/>
        </w:rPr>
        <w:t xml:space="preserve"> Instance Template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후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View</w:t>
      </w:r>
      <w:r>
        <w:rPr>
          <w:rFonts w:hint="eastAsia"/>
          <w:lang w:eastAsia="ko-KR"/>
        </w:rPr>
        <w:t xml:space="preserve"> HDL </w:t>
      </w:r>
      <w:r>
        <w:rPr>
          <w:lang w:eastAsia="ko-KR"/>
        </w:rPr>
        <w:t>…”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2387600"/>
            <wp:effectExtent l="1905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238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top.vhd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 xml:space="preserve">system component </w:t>
      </w:r>
      <w:r>
        <w:rPr>
          <w:rFonts w:hint="eastAsia"/>
        </w:rPr>
        <w:t>선언</w:t>
      </w:r>
    </w:p>
    <w:p w:rsidR="00280956" w:rsidRPr="0005153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top.vhd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system</w:t>
      </w:r>
      <w:r>
        <w:rPr>
          <w:rFonts w:hint="eastAsia"/>
          <w:lang w:eastAsia="ko-KR"/>
        </w:rPr>
        <w:t>이라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블록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앞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든</w:t>
      </w:r>
      <w:r>
        <w:rPr>
          <w:rFonts w:hint="eastAsia"/>
          <w:lang w:eastAsia="ko-KR"/>
        </w:rPr>
        <w:t xml:space="preserve"> Template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component </w:t>
      </w:r>
      <w:r>
        <w:rPr>
          <w:rFonts w:hint="eastAsia"/>
          <w:lang w:eastAsia="ko-KR"/>
        </w:rPr>
        <w:t>선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부분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참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COMPONENT system</w:t>
      </w:r>
    </w:p>
    <w:p w:rsidR="00280956" w:rsidRDefault="00280956" w:rsidP="00280956">
      <w:pPr>
        <w:pStyle w:val="afe"/>
      </w:pPr>
      <w:r>
        <w:tab/>
        <w:t>PORT(</w:t>
      </w:r>
    </w:p>
    <w:p w:rsidR="00280956" w:rsidRDefault="00280956" w:rsidP="00280956">
      <w:pPr>
        <w:pStyle w:val="afe"/>
      </w:pPr>
      <w:r>
        <w:tab/>
      </w:r>
      <w:r>
        <w:tab/>
        <w:t>fpga_0_RS232_DCE_RX_pin : IN std_logic;</w:t>
      </w:r>
    </w:p>
    <w:p w:rsidR="00280956" w:rsidRDefault="00280956" w:rsidP="00280956">
      <w:pPr>
        <w:pStyle w:val="afe"/>
      </w:pPr>
      <w:r>
        <w:tab/>
      </w:r>
      <w:r>
        <w:tab/>
        <w:t>sys_clk_pin : IN std_logic;</w:t>
      </w:r>
    </w:p>
    <w:p w:rsidR="00280956" w:rsidRDefault="00280956" w:rsidP="00280956">
      <w:pPr>
        <w:pStyle w:val="afe"/>
      </w:pPr>
      <w:r>
        <w:tab/>
      </w:r>
      <w:r>
        <w:tab/>
        <w:t>sys_rst_pin : IN std_logic;</w:t>
      </w:r>
    </w:p>
    <w:p w:rsidR="00280956" w:rsidRDefault="00280956" w:rsidP="00280956">
      <w:pPr>
        <w:pStyle w:val="afe"/>
      </w:pPr>
      <w:r>
        <w:tab/>
      </w:r>
      <w:r>
        <w:tab/>
        <w:t>data_from_user0 : IN std_logic_vector(0 to 15);</w:t>
      </w:r>
    </w:p>
    <w:p w:rsidR="00280956" w:rsidRDefault="00280956" w:rsidP="00280956">
      <w:pPr>
        <w:pStyle w:val="afe"/>
      </w:pPr>
      <w:r>
        <w:tab/>
      </w:r>
      <w:r>
        <w:tab/>
        <w:t>data_from_user1 : IN std_logic_vector(0 to 15);</w:t>
      </w:r>
    </w:p>
    <w:p w:rsidR="00280956" w:rsidRDefault="00280956" w:rsidP="00280956">
      <w:pPr>
        <w:pStyle w:val="afe"/>
      </w:pPr>
      <w:r>
        <w:tab/>
      </w:r>
      <w:r>
        <w:tab/>
        <w:t>data_from_user2 : IN std_logic_vector(0 to 15);</w:t>
      </w:r>
    </w:p>
    <w:p w:rsidR="00280956" w:rsidRDefault="00280956" w:rsidP="00280956">
      <w:pPr>
        <w:pStyle w:val="afe"/>
      </w:pPr>
      <w:r>
        <w:tab/>
      </w:r>
      <w:r>
        <w:tab/>
        <w:t xml:space="preserve">data_from_user3 : IN std_logic_vector(0 to 15);          </w:t>
      </w:r>
    </w:p>
    <w:p w:rsidR="00280956" w:rsidRDefault="00280956" w:rsidP="00280956">
      <w:pPr>
        <w:pStyle w:val="afe"/>
      </w:pPr>
      <w:r>
        <w:tab/>
      </w:r>
      <w:r>
        <w:tab/>
        <w:t>fpga_0_RS232_DCE_TX_pin : OUT std_logic;</w:t>
      </w:r>
    </w:p>
    <w:p w:rsidR="00280956" w:rsidRDefault="00280956" w:rsidP="00280956">
      <w:pPr>
        <w:pStyle w:val="afe"/>
      </w:pPr>
      <w:r>
        <w:tab/>
      </w:r>
      <w:r>
        <w:tab/>
        <w:t>user_cs : OUT std_logic_vector(0 to 3);</w:t>
      </w:r>
    </w:p>
    <w:p w:rsidR="00280956" w:rsidRDefault="00280956" w:rsidP="00280956">
      <w:pPr>
        <w:pStyle w:val="afe"/>
      </w:pPr>
      <w:r>
        <w:tab/>
      </w:r>
      <w:r>
        <w:tab/>
        <w:t>user_add : OUT std_logic_vector(0 to 9);</w:t>
      </w:r>
    </w:p>
    <w:p w:rsidR="00280956" w:rsidRDefault="00280956" w:rsidP="00280956">
      <w:pPr>
        <w:pStyle w:val="afe"/>
      </w:pPr>
      <w:r>
        <w:tab/>
      </w:r>
      <w:r>
        <w:tab/>
        <w:t>data_to_user : OUT std_logic_vector(0 to 15);</w:t>
      </w:r>
    </w:p>
    <w:p w:rsidR="00280956" w:rsidRDefault="00280956" w:rsidP="00280956">
      <w:pPr>
        <w:pStyle w:val="afe"/>
      </w:pPr>
      <w:r>
        <w:tab/>
      </w:r>
      <w:r>
        <w:tab/>
        <w:t>user_rd : OUT std_logic;</w:t>
      </w:r>
    </w:p>
    <w:p w:rsidR="00280956" w:rsidRDefault="00280956" w:rsidP="00280956">
      <w:pPr>
        <w:pStyle w:val="afe"/>
      </w:pPr>
      <w:r>
        <w:tab/>
      </w:r>
      <w:r>
        <w:tab/>
        <w:t>user_wr : OUT std_logic;</w:t>
      </w:r>
    </w:p>
    <w:p w:rsidR="00280956" w:rsidRDefault="00280956" w:rsidP="00280956">
      <w:pPr>
        <w:pStyle w:val="afe"/>
      </w:pPr>
      <w:r>
        <w:tab/>
      </w:r>
      <w:r>
        <w:tab/>
        <w:t>user_clk : OUT std_logic;</w:t>
      </w:r>
    </w:p>
    <w:p w:rsidR="00280956" w:rsidRDefault="00280956" w:rsidP="00280956">
      <w:pPr>
        <w:pStyle w:val="afe"/>
      </w:pPr>
      <w:r>
        <w:tab/>
      </w:r>
      <w:r>
        <w:tab/>
        <w:t>user_rst : OUT std_logic</w:t>
      </w:r>
    </w:p>
    <w:p w:rsidR="00280956" w:rsidRDefault="00280956" w:rsidP="00280956">
      <w:pPr>
        <w:pStyle w:val="afe"/>
      </w:pPr>
      <w:r>
        <w:tab/>
      </w:r>
      <w:r>
        <w:tab/>
        <w:t>);</w:t>
      </w:r>
    </w:p>
    <w:p w:rsidR="00280956" w:rsidRDefault="00280956" w:rsidP="00280956">
      <w:pPr>
        <w:pStyle w:val="afe"/>
      </w:pPr>
      <w:r>
        <w:tab/>
        <w:t>END COMPONENT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메모리</w:t>
      </w:r>
      <w:r>
        <w:rPr>
          <w:rFonts w:hint="eastAsia"/>
        </w:rPr>
        <w:t xml:space="preserve"> component </w:t>
      </w:r>
      <w:r>
        <w:rPr>
          <w:rFonts w:hint="eastAsia"/>
        </w:rPr>
        <w:t>선언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Corege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16x1024</w:t>
      </w:r>
      <w:r>
        <w:rPr>
          <w:rFonts w:hint="eastAsia"/>
        </w:rPr>
        <w:t>의</w:t>
      </w:r>
      <w:r>
        <w:rPr>
          <w:rFonts w:hint="eastAsia"/>
        </w:rPr>
        <w:t xml:space="preserve"> dual port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만듭니다</w:t>
      </w:r>
      <w:r>
        <w:rPr>
          <w:rFonts w:hint="eastAsia"/>
        </w:rPr>
        <w:t xml:space="preserve">.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dual port memory</w:t>
      </w:r>
      <w:r>
        <w:rPr>
          <w:rFonts w:hint="eastAsia"/>
        </w:rPr>
        <w:t>의</w:t>
      </w:r>
      <w:r>
        <w:rPr>
          <w:rFonts w:hint="eastAsia"/>
        </w:rPr>
        <w:t xml:space="preserve"> component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80956" w:rsidRDefault="00280956" w:rsidP="00280956">
      <w:pPr>
        <w:pStyle w:val="afe"/>
      </w:pPr>
      <w:r>
        <w:lastRenderedPageBreak/>
        <w:t>component dpram16x1024</w:t>
      </w:r>
    </w:p>
    <w:p w:rsidR="00280956" w:rsidRDefault="00280956" w:rsidP="00280956">
      <w:pPr>
        <w:pStyle w:val="afe"/>
      </w:pPr>
      <w:r>
        <w:tab/>
        <w:t>port (</w:t>
      </w:r>
    </w:p>
    <w:p w:rsidR="00280956" w:rsidRDefault="00280956" w:rsidP="00280956">
      <w:pPr>
        <w:pStyle w:val="afe"/>
      </w:pPr>
      <w:r>
        <w:tab/>
        <w:t>addra: IN std_logic_VECTOR(9 downto 0);</w:t>
      </w:r>
    </w:p>
    <w:p w:rsidR="00280956" w:rsidRDefault="00280956" w:rsidP="00280956">
      <w:pPr>
        <w:pStyle w:val="afe"/>
      </w:pPr>
      <w:r>
        <w:tab/>
        <w:t>addrb: IN std_logic_VECTOR(9 downto 0);</w:t>
      </w:r>
    </w:p>
    <w:p w:rsidR="00280956" w:rsidRDefault="00280956" w:rsidP="00280956">
      <w:pPr>
        <w:pStyle w:val="afe"/>
      </w:pPr>
      <w:r>
        <w:tab/>
        <w:t>clka: IN std_logic;</w:t>
      </w:r>
    </w:p>
    <w:p w:rsidR="00280956" w:rsidRDefault="00280956" w:rsidP="00280956">
      <w:pPr>
        <w:pStyle w:val="afe"/>
      </w:pPr>
      <w:r>
        <w:tab/>
        <w:t>clkb: IN std_logic;</w:t>
      </w:r>
    </w:p>
    <w:p w:rsidR="00280956" w:rsidRDefault="00280956" w:rsidP="00280956">
      <w:pPr>
        <w:pStyle w:val="afe"/>
      </w:pPr>
      <w:r>
        <w:tab/>
        <w:t>dina: IN std_logic_VECTOR(15 downto 0);</w:t>
      </w:r>
    </w:p>
    <w:p w:rsidR="00280956" w:rsidRDefault="00280956" w:rsidP="00280956">
      <w:pPr>
        <w:pStyle w:val="afe"/>
      </w:pPr>
      <w:r>
        <w:tab/>
        <w:t>dinb: IN std_logic_VECTOR(15 downto 0);</w:t>
      </w:r>
    </w:p>
    <w:p w:rsidR="00280956" w:rsidRDefault="00280956" w:rsidP="00280956">
      <w:pPr>
        <w:pStyle w:val="afe"/>
      </w:pPr>
      <w:r>
        <w:tab/>
        <w:t>douta: OUT std_logic_VECTOR(15 downto 0);</w:t>
      </w:r>
    </w:p>
    <w:p w:rsidR="00280956" w:rsidRDefault="00280956" w:rsidP="00280956">
      <w:pPr>
        <w:pStyle w:val="afe"/>
      </w:pPr>
      <w:r>
        <w:tab/>
        <w:t>doutb: OUT std_logic_VECTOR(15 downto 0);</w:t>
      </w:r>
    </w:p>
    <w:p w:rsidR="00280956" w:rsidRDefault="00280956" w:rsidP="00280956">
      <w:pPr>
        <w:pStyle w:val="afe"/>
      </w:pPr>
      <w:r>
        <w:tab/>
        <w:t>ena: IN std_logic;</w:t>
      </w:r>
    </w:p>
    <w:p w:rsidR="00280956" w:rsidRDefault="00280956" w:rsidP="00280956">
      <w:pPr>
        <w:pStyle w:val="afe"/>
      </w:pPr>
      <w:r>
        <w:tab/>
        <w:t>enb: IN std_logic;</w:t>
      </w:r>
    </w:p>
    <w:p w:rsidR="00280956" w:rsidRDefault="00280956" w:rsidP="00280956">
      <w:pPr>
        <w:pStyle w:val="afe"/>
      </w:pPr>
      <w:r>
        <w:tab/>
        <w:t>wea: IN std_logic;</w:t>
      </w:r>
    </w:p>
    <w:p w:rsidR="00280956" w:rsidRDefault="00280956" w:rsidP="00280956">
      <w:pPr>
        <w:pStyle w:val="afe"/>
      </w:pPr>
      <w:r>
        <w:tab/>
        <w:t>web: IN std_logic);</w:t>
      </w:r>
    </w:p>
    <w:p w:rsidR="00280956" w:rsidRPr="00051536" w:rsidRDefault="00280956" w:rsidP="00280956">
      <w:pPr>
        <w:pStyle w:val="afe"/>
      </w:pPr>
      <w:r>
        <w:t xml:space="preserve">   end component;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read process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user_cs, user_rd, user_add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active high</w:t>
      </w:r>
      <w:r>
        <w:rPr>
          <w:rFonts w:hint="eastAsia"/>
        </w:rPr>
        <w:t>입니다</w:t>
      </w:r>
      <w:r>
        <w:rPr>
          <w:rFonts w:hint="eastAsia"/>
        </w:rPr>
        <w:t xml:space="preserve">.  </w:t>
      </w:r>
      <w:r>
        <w:rPr>
          <w:rFonts w:hint="eastAsia"/>
        </w:rPr>
        <w:t>다음은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VHDL</w:t>
      </w:r>
      <w:r>
        <w:rPr>
          <w:rFonts w:hint="eastAsia"/>
        </w:rPr>
        <w:t>코드입니다</w:t>
      </w:r>
      <w:r>
        <w:rPr>
          <w:rFonts w:hint="eastAsia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제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확인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</w:t>
      </w:r>
      <w:r>
        <w:rPr>
          <w:rFonts w:hint="eastAsia"/>
          <w:lang w:eastAsia="ko-KR"/>
        </w:rPr>
        <w:t>03ab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, </w:t>
      </w:r>
      <w:r>
        <w:rPr>
          <w:lang w:eastAsia="ko-KR"/>
        </w:rPr>
        <w:t>“</w:t>
      </w:r>
      <w:r>
        <w:rPr>
          <w:rFonts w:hint="eastAsia"/>
          <w:lang w:eastAsia="ko-KR"/>
        </w:rPr>
        <w:t>2321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, </w:t>
      </w:r>
      <w:r>
        <w:rPr>
          <w:lang w:eastAsia="ko-KR"/>
        </w:rPr>
        <w:t>“</w:t>
      </w:r>
      <w:r>
        <w:rPr>
          <w:rFonts w:hint="eastAsia"/>
          <w:lang w:eastAsia="ko-KR"/>
        </w:rPr>
        <w:t>abcd</w:t>
      </w:r>
      <w:r>
        <w:rPr>
          <w:lang w:eastAsia="ko-KR"/>
        </w:rPr>
        <w:t>”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상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넣었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해당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원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상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되는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확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process(user_clk)</w:t>
      </w:r>
    </w:p>
    <w:p w:rsidR="00280956" w:rsidRDefault="00280956" w:rsidP="00280956">
      <w:pPr>
        <w:pStyle w:val="afe"/>
      </w:pPr>
      <w:r>
        <w:tab/>
        <w:t>begin</w:t>
      </w:r>
    </w:p>
    <w:p w:rsidR="00280956" w:rsidRDefault="00280956" w:rsidP="00280956">
      <w:pPr>
        <w:pStyle w:val="afe"/>
      </w:pPr>
      <w:r>
        <w:tab/>
      </w:r>
      <w:r>
        <w:tab/>
        <w:t>if user_clk'event and user_clk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  <w:t>if user_rd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if user_cs(0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data_from_user0 &lt;= user00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data_from_user0 &lt;= user0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data_from_user0 &lt;= user02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3" =&gt; data_from_user0 &lt;= x"03ab"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lsif user_cs(1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data_from_user1 &lt;= user10 +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data_from_user1 &lt;= user11 +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data_from_user1 &lt;= user12 +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3" =&gt; data_from_user1 &lt;= x"2321"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lsif user_cs(2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data_from_user2 &lt;= user20 -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data_from_user2 &lt;= user21 -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data_from_user2 &lt;= user22 -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3" =&gt; data_from_user2 &lt;= x"abcd"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 xml:space="preserve">   </w:t>
      </w:r>
      <w:r>
        <w:tab/>
        <w:t>end process;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write process</w:t>
      </w:r>
    </w:p>
    <w:p w:rsidR="00280956" w:rsidRPr="00B21826" w:rsidRDefault="00280956" w:rsidP="00280956">
      <w:pPr>
        <w:pStyle w:val="af3"/>
        <w:ind w:left="400" w:firstLine="200"/>
      </w:pPr>
      <w:r>
        <w:rPr>
          <w:rFonts w:hint="eastAsia"/>
        </w:rPr>
        <w:t>user_wr</w:t>
      </w:r>
      <w:r>
        <w:rPr>
          <w:rFonts w:hint="eastAsia"/>
        </w:rPr>
        <w:t>는</w:t>
      </w:r>
      <w:r>
        <w:rPr>
          <w:rFonts w:hint="eastAsia"/>
        </w:rPr>
        <w:t xml:space="preserve"> active high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280956" w:rsidRDefault="00280956" w:rsidP="00280956">
      <w:pPr>
        <w:pStyle w:val="afe"/>
      </w:pPr>
      <w:r>
        <w:tab/>
        <w:t>process(user_clk)</w:t>
      </w:r>
    </w:p>
    <w:p w:rsidR="00280956" w:rsidRDefault="00280956" w:rsidP="00280956">
      <w:pPr>
        <w:pStyle w:val="afe"/>
      </w:pPr>
      <w:r>
        <w:tab/>
        <w:t>begin</w:t>
      </w:r>
    </w:p>
    <w:p w:rsidR="00280956" w:rsidRDefault="00280956" w:rsidP="00280956">
      <w:pPr>
        <w:pStyle w:val="afe"/>
      </w:pPr>
      <w:r>
        <w:tab/>
      </w:r>
      <w:r>
        <w:tab/>
        <w:t>if user_clk'event and user_clk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  <w:t>if user_wr = '1' then</w:t>
      </w:r>
    </w:p>
    <w:p w:rsidR="00280956" w:rsidRDefault="00280956" w:rsidP="00280956">
      <w:pPr>
        <w:pStyle w:val="afe"/>
      </w:pPr>
      <w:r>
        <w:lastRenderedPageBreak/>
        <w:tab/>
      </w:r>
      <w:r>
        <w:tab/>
      </w:r>
      <w:r>
        <w:tab/>
      </w:r>
      <w:r>
        <w:tab/>
        <w:t>if user_cs(0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user00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user01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user02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lsif user_cs(1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user10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user11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user12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lsif user_cs(2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user20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user21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user22 &lt;= data_to_user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 xml:space="preserve">   </w:t>
      </w:r>
      <w:r>
        <w:tab/>
        <w:t>end process;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dual port memory access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레지스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외에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메모리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억세스하는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입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 xml:space="preserve">FPGA </w:t>
      </w:r>
      <w:r>
        <w:rPr>
          <w:rFonts w:hint="eastAsia"/>
          <w:lang w:eastAsia="ko-KR"/>
        </w:rPr>
        <w:t>내부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메모리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2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억세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억세스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머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자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여기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ground </w:t>
      </w:r>
      <w:r>
        <w:rPr>
          <w:rFonts w:hint="eastAsia"/>
          <w:lang w:eastAsia="ko-KR"/>
        </w:rPr>
        <w:t>처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dpram16x1024_0: dpram16x1024</w:t>
      </w:r>
    </w:p>
    <w:p w:rsidR="00280956" w:rsidRDefault="00280956" w:rsidP="00280956">
      <w:pPr>
        <w:pStyle w:val="afe"/>
      </w:pPr>
      <w:r>
        <w:tab/>
        <w:t xml:space="preserve">  port map (</w:t>
      </w:r>
    </w:p>
    <w:p w:rsidR="00280956" w:rsidRDefault="00280956" w:rsidP="00280956">
      <w:pPr>
        <w:pStyle w:val="afe"/>
      </w:pPr>
      <w:r>
        <w:tab/>
      </w:r>
      <w:r>
        <w:tab/>
        <w:t>addra =&gt; user_add_temp,</w:t>
      </w:r>
    </w:p>
    <w:p w:rsidR="00280956" w:rsidRDefault="00280956" w:rsidP="00280956">
      <w:pPr>
        <w:pStyle w:val="afe"/>
      </w:pPr>
      <w:r>
        <w:tab/>
      </w:r>
      <w:r>
        <w:tab/>
        <w:t>clka =&gt; user_clk,</w:t>
      </w:r>
    </w:p>
    <w:p w:rsidR="00280956" w:rsidRDefault="00280956" w:rsidP="00280956">
      <w:pPr>
        <w:pStyle w:val="afe"/>
      </w:pPr>
      <w:r>
        <w:tab/>
      </w:r>
      <w:r>
        <w:tab/>
        <w:t>dina =&gt; data_to_user,</w:t>
      </w:r>
    </w:p>
    <w:p w:rsidR="00280956" w:rsidRDefault="00280956" w:rsidP="00280956">
      <w:pPr>
        <w:pStyle w:val="afe"/>
      </w:pPr>
      <w:r>
        <w:tab/>
      </w:r>
      <w:r>
        <w:tab/>
        <w:t>douta =&gt; data_from_user3,</w:t>
      </w:r>
    </w:p>
    <w:p w:rsidR="00280956" w:rsidRDefault="00280956" w:rsidP="00280956">
      <w:pPr>
        <w:pStyle w:val="afe"/>
      </w:pPr>
      <w:r>
        <w:tab/>
      </w:r>
      <w:r>
        <w:tab/>
        <w:t>ena =&gt; user_cs(3),</w:t>
      </w:r>
    </w:p>
    <w:p w:rsidR="00280956" w:rsidRDefault="00280956" w:rsidP="00280956">
      <w:pPr>
        <w:pStyle w:val="afe"/>
      </w:pPr>
      <w:r>
        <w:tab/>
      </w:r>
      <w:r>
        <w:tab/>
        <w:t>wea =&gt; user_wr,</w:t>
      </w:r>
    </w:p>
    <w:p w:rsidR="00280956" w:rsidRDefault="00280956" w:rsidP="00280956">
      <w:pPr>
        <w:pStyle w:val="afe"/>
      </w:pPr>
      <w:r>
        <w:tab/>
        <w:t>------------------------------</w:t>
      </w:r>
    </w:p>
    <w:p w:rsidR="00280956" w:rsidRDefault="00280956" w:rsidP="00280956">
      <w:pPr>
        <w:pStyle w:val="afe"/>
      </w:pPr>
      <w:r>
        <w:tab/>
      </w:r>
      <w:r>
        <w:tab/>
        <w:t>clkb =&gt; gnd0,</w:t>
      </w:r>
    </w:p>
    <w:p w:rsidR="00280956" w:rsidRDefault="00280956" w:rsidP="00280956">
      <w:pPr>
        <w:pStyle w:val="afe"/>
      </w:pPr>
      <w:r>
        <w:tab/>
      </w:r>
      <w:r>
        <w:tab/>
        <w:t>addrb =&gt; gnd10,</w:t>
      </w:r>
    </w:p>
    <w:p w:rsidR="00280956" w:rsidRDefault="00280956" w:rsidP="00280956">
      <w:pPr>
        <w:pStyle w:val="afe"/>
      </w:pPr>
      <w:r>
        <w:tab/>
      </w:r>
      <w:r>
        <w:tab/>
        <w:t>dinb =&gt; gnd16,</w:t>
      </w:r>
    </w:p>
    <w:p w:rsidR="00280956" w:rsidRDefault="00280956" w:rsidP="00280956">
      <w:pPr>
        <w:pStyle w:val="afe"/>
      </w:pPr>
      <w:r>
        <w:tab/>
      </w:r>
      <w:r>
        <w:tab/>
        <w:t>doutb =&gt; open,</w:t>
      </w:r>
    </w:p>
    <w:p w:rsidR="00280956" w:rsidRDefault="00280956" w:rsidP="00280956">
      <w:pPr>
        <w:pStyle w:val="afe"/>
      </w:pPr>
      <w:r>
        <w:tab/>
      </w:r>
      <w:r>
        <w:tab/>
        <w:t>enb =&gt; gnd0,</w:t>
      </w:r>
    </w:p>
    <w:p w:rsidR="00280956" w:rsidRDefault="00280956" w:rsidP="00280956">
      <w:pPr>
        <w:pStyle w:val="afe"/>
      </w:pPr>
      <w:r>
        <w:tab/>
      </w:r>
      <w:r>
        <w:tab/>
        <w:t>web =&gt; gnd0);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user_add , user_add_temp</w:t>
      </w:r>
    </w:p>
    <w:p w:rsidR="00280956" w:rsidRPr="0005153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1024</w:t>
      </w:r>
      <w:r>
        <w:rPr>
          <w:rFonts w:hint="eastAsia"/>
          <w:lang w:eastAsia="ko-KR"/>
        </w:rPr>
        <w:t>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디코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이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강제로</w:t>
      </w:r>
      <w:r>
        <w:rPr>
          <w:rFonts w:hint="eastAsia"/>
          <w:lang w:eastAsia="ko-KR"/>
        </w:rPr>
        <w:t xml:space="preserve"> 12</w:t>
      </w:r>
      <w:r>
        <w:rPr>
          <w:rFonts w:hint="eastAsia"/>
          <w:lang w:eastAsia="ko-KR"/>
        </w:rPr>
        <w:t>비트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당하면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간단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 w:rsidRPr="00051536">
        <w:t>user_add &lt;= "00" &amp; user_add_temp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 xml:space="preserve">user_add </w:t>
      </w:r>
      <w:r>
        <w:rPr>
          <w:rFonts w:hint="eastAsia"/>
          <w:lang w:eastAsia="ko-KR"/>
        </w:rPr>
        <w:t>신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12</w:t>
      </w:r>
      <w:r>
        <w:rPr>
          <w:rFonts w:hint="eastAsia"/>
          <w:lang w:eastAsia="ko-KR"/>
        </w:rPr>
        <w:t>비트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당되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x</w:t>
      </w:r>
      <w:r>
        <w:rPr>
          <w:lang w:eastAsia="ko-KR"/>
        </w:rPr>
        <w:t>”</w:t>
      </w:r>
      <w:r>
        <w:rPr>
          <w:rFonts w:hint="eastAsia"/>
          <w:lang w:eastAsia="ko-KR"/>
        </w:rPr>
        <w:t>000</w:t>
      </w:r>
      <w:r>
        <w:rPr>
          <w:lang w:eastAsia="ko-KR"/>
        </w:rPr>
        <w:t>”</w:t>
      </w:r>
      <w:r>
        <w:rPr>
          <w:rFonts w:hint="eastAsia"/>
          <w:lang w:eastAsia="ko-KR"/>
        </w:rPr>
        <w:t>, x</w:t>
      </w:r>
      <w:r>
        <w:rPr>
          <w:lang w:eastAsia="ko-KR"/>
        </w:rPr>
        <w:t>”</w:t>
      </w:r>
      <w:r>
        <w:rPr>
          <w:rFonts w:hint="eastAsia"/>
          <w:lang w:eastAsia="ko-KR"/>
        </w:rPr>
        <w:t>001</w:t>
      </w:r>
      <w:r>
        <w:rPr>
          <w:lang w:eastAsia="ko-KR"/>
        </w:rPr>
        <w:t>”</w:t>
      </w:r>
      <w:r>
        <w:rPr>
          <w:rFonts w:hint="eastAsia"/>
          <w:lang w:eastAsia="ko-KR"/>
        </w:rPr>
        <w:t>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16</w:t>
      </w:r>
      <w:r>
        <w:rPr>
          <w:rFonts w:hint="eastAsia"/>
          <w:lang w:eastAsia="ko-KR"/>
        </w:rPr>
        <w:t>진수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Pr="00051536" w:rsidRDefault="00280956" w:rsidP="00280956">
      <w:pPr>
        <w:pStyle w:val="afe"/>
      </w:pPr>
      <w:r w:rsidRPr="00051536">
        <w:tab/>
        <w:t>process(user_clk)</w:t>
      </w:r>
    </w:p>
    <w:p w:rsidR="00280956" w:rsidRPr="00051536" w:rsidRDefault="00280956" w:rsidP="00280956">
      <w:pPr>
        <w:pStyle w:val="afe"/>
      </w:pPr>
      <w:r w:rsidRPr="00051536">
        <w:tab/>
        <w:t>begin</w:t>
      </w:r>
    </w:p>
    <w:p w:rsidR="00280956" w:rsidRPr="00051536" w:rsidRDefault="00280956" w:rsidP="00280956">
      <w:pPr>
        <w:pStyle w:val="afe"/>
      </w:pPr>
      <w:r w:rsidRPr="00051536">
        <w:lastRenderedPageBreak/>
        <w:tab/>
      </w:r>
      <w:r w:rsidRPr="00051536">
        <w:tab/>
        <w:t>if user_clk'event and user_clk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  <w:t>if user_rd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if user_cs(0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data_from_user0 &lt;= user00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data_from_user0 &lt;= user0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data_from_user0 &lt;= user02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3" =&gt; data_from_user0 &lt;= x"03ab"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다음은</w:t>
      </w:r>
      <w:r>
        <w:rPr>
          <w:rFonts w:hint="eastAsia"/>
        </w:rPr>
        <w:t xml:space="preserve"> access_user_logic_4cs_16x1024 </w:t>
      </w:r>
      <w:r>
        <w:rPr>
          <w:rFonts w:hint="eastAsia"/>
        </w:rPr>
        <w:t>라는</w:t>
      </w:r>
      <w:r>
        <w:rPr>
          <w:rFonts w:hint="eastAsia"/>
        </w:rPr>
        <w:t xml:space="preserve"> IP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레지스터와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VHDL </w:t>
      </w:r>
      <w:r>
        <w:rPr>
          <w:rFonts w:hint="eastAsia"/>
        </w:rPr>
        <w:t>코드입니다</w:t>
      </w:r>
      <w:r>
        <w:rPr>
          <w:rFonts w:hint="eastAsia"/>
        </w:rPr>
        <w:t>.</w:t>
      </w:r>
    </w:p>
    <w:p w:rsidR="00280956" w:rsidRPr="00051536" w:rsidRDefault="00280956" w:rsidP="00280956">
      <w:pPr>
        <w:pStyle w:val="afe"/>
      </w:pPr>
      <w:r w:rsidRPr="00051536">
        <w:t>----------------------------------------------------------------------------------</w:t>
      </w:r>
    </w:p>
    <w:p w:rsidR="00280956" w:rsidRPr="00051536" w:rsidRDefault="00280956" w:rsidP="00280956">
      <w:pPr>
        <w:pStyle w:val="afe"/>
      </w:pPr>
      <w:r w:rsidRPr="00051536">
        <w:t xml:space="preserve">-- Company: </w:t>
      </w:r>
    </w:p>
    <w:p w:rsidR="00280956" w:rsidRPr="00051536" w:rsidRDefault="00280956" w:rsidP="00280956">
      <w:pPr>
        <w:pStyle w:val="afe"/>
      </w:pPr>
      <w:r w:rsidRPr="00051536">
        <w:t xml:space="preserve">-- Engineer: </w:t>
      </w:r>
    </w:p>
    <w:p w:rsidR="00280956" w:rsidRPr="00051536" w:rsidRDefault="00280956" w:rsidP="00280956">
      <w:pPr>
        <w:pStyle w:val="afe"/>
      </w:pPr>
      <w:r w:rsidRPr="00051536">
        <w:t xml:space="preserve">-- </w:t>
      </w:r>
    </w:p>
    <w:p w:rsidR="00280956" w:rsidRPr="00051536" w:rsidRDefault="00280956" w:rsidP="00280956">
      <w:pPr>
        <w:pStyle w:val="afe"/>
      </w:pPr>
      <w:r w:rsidRPr="00051536">
        <w:t xml:space="preserve">-- Create Date:    18:34:22 02/28/2008 </w:t>
      </w:r>
    </w:p>
    <w:p w:rsidR="00280956" w:rsidRPr="00051536" w:rsidRDefault="00280956" w:rsidP="00280956">
      <w:pPr>
        <w:pStyle w:val="afe"/>
      </w:pPr>
      <w:r w:rsidRPr="00051536">
        <w:t xml:space="preserve">-- Design Name: </w:t>
      </w:r>
    </w:p>
    <w:p w:rsidR="00280956" w:rsidRPr="00051536" w:rsidRDefault="00280956" w:rsidP="00280956">
      <w:pPr>
        <w:pStyle w:val="afe"/>
      </w:pPr>
      <w:r w:rsidRPr="00051536">
        <w:t xml:space="preserve">-- Module Name:    top - Behavioral </w:t>
      </w:r>
    </w:p>
    <w:p w:rsidR="00280956" w:rsidRPr="00051536" w:rsidRDefault="00280956" w:rsidP="00280956">
      <w:pPr>
        <w:pStyle w:val="afe"/>
      </w:pPr>
      <w:r w:rsidRPr="00051536">
        <w:t xml:space="preserve">-- Project Name: </w:t>
      </w:r>
    </w:p>
    <w:p w:rsidR="00280956" w:rsidRPr="00051536" w:rsidRDefault="00280956" w:rsidP="00280956">
      <w:pPr>
        <w:pStyle w:val="afe"/>
      </w:pPr>
      <w:r w:rsidRPr="00051536">
        <w:t xml:space="preserve">-- Target Devices: </w:t>
      </w:r>
    </w:p>
    <w:p w:rsidR="00280956" w:rsidRPr="00051536" w:rsidRDefault="00280956" w:rsidP="00280956">
      <w:pPr>
        <w:pStyle w:val="afe"/>
      </w:pPr>
      <w:r w:rsidRPr="00051536">
        <w:t xml:space="preserve">-- Tool versions: </w:t>
      </w:r>
    </w:p>
    <w:p w:rsidR="00280956" w:rsidRPr="00051536" w:rsidRDefault="00280956" w:rsidP="00280956">
      <w:pPr>
        <w:pStyle w:val="afe"/>
      </w:pPr>
      <w:r w:rsidRPr="00051536">
        <w:t xml:space="preserve">-- Description: </w:t>
      </w:r>
    </w:p>
    <w:p w:rsidR="00280956" w:rsidRPr="00051536" w:rsidRDefault="00280956" w:rsidP="00280956">
      <w:pPr>
        <w:pStyle w:val="afe"/>
      </w:pPr>
      <w:r w:rsidRPr="00051536">
        <w:t>--</w:t>
      </w:r>
    </w:p>
    <w:p w:rsidR="00280956" w:rsidRPr="00051536" w:rsidRDefault="00280956" w:rsidP="00280956">
      <w:pPr>
        <w:pStyle w:val="afe"/>
      </w:pPr>
      <w:r w:rsidRPr="00051536">
        <w:t xml:space="preserve">-- Dependencies: </w:t>
      </w:r>
    </w:p>
    <w:p w:rsidR="00280956" w:rsidRPr="00051536" w:rsidRDefault="00280956" w:rsidP="00280956">
      <w:pPr>
        <w:pStyle w:val="afe"/>
      </w:pPr>
      <w:r w:rsidRPr="00051536">
        <w:t>--</w:t>
      </w:r>
    </w:p>
    <w:p w:rsidR="00280956" w:rsidRPr="00051536" w:rsidRDefault="00280956" w:rsidP="00280956">
      <w:pPr>
        <w:pStyle w:val="afe"/>
      </w:pPr>
      <w:r w:rsidRPr="00051536">
        <w:t xml:space="preserve">-- Revision: </w:t>
      </w:r>
    </w:p>
    <w:p w:rsidR="00280956" w:rsidRPr="00051536" w:rsidRDefault="00280956" w:rsidP="00280956">
      <w:pPr>
        <w:pStyle w:val="afe"/>
      </w:pPr>
      <w:r w:rsidRPr="00051536">
        <w:t>-- Revision 0.01 - File Created</w:t>
      </w:r>
    </w:p>
    <w:p w:rsidR="00280956" w:rsidRPr="00051536" w:rsidRDefault="00280956" w:rsidP="00280956">
      <w:pPr>
        <w:pStyle w:val="afe"/>
      </w:pPr>
      <w:r w:rsidRPr="00051536">
        <w:t xml:space="preserve">-- Additional Comments: </w:t>
      </w:r>
    </w:p>
    <w:p w:rsidR="00280956" w:rsidRPr="00051536" w:rsidRDefault="00280956" w:rsidP="00280956">
      <w:pPr>
        <w:pStyle w:val="afe"/>
      </w:pPr>
      <w:r w:rsidRPr="00051536">
        <w:t>--</w:t>
      </w:r>
    </w:p>
    <w:p w:rsidR="00280956" w:rsidRPr="00051536" w:rsidRDefault="00280956" w:rsidP="00280956">
      <w:pPr>
        <w:pStyle w:val="afe"/>
      </w:pPr>
      <w:r w:rsidRPr="00051536">
        <w:t>----------------------------------------------------------------------------------</w:t>
      </w:r>
    </w:p>
    <w:p w:rsidR="00280956" w:rsidRPr="00051536" w:rsidRDefault="00280956" w:rsidP="00280956">
      <w:pPr>
        <w:pStyle w:val="afe"/>
      </w:pPr>
      <w:r w:rsidRPr="00051536">
        <w:t>library IEEE;</w:t>
      </w:r>
    </w:p>
    <w:p w:rsidR="00280956" w:rsidRPr="00051536" w:rsidRDefault="00280956" w:rsidP="00280956">
      <w:pPr>
        <w:pStyle w:val="afe"/>
      </w:pPr>
      <w:r w:rsidRPr="00051536">
        <w:t>use IEEE.STD_LOGIC_1164.ALL;</w:t>
      </w:r>
    </w:p>
    <w:p w:rsidR="00280956" w:rsidRPr="00051536" w:rsidRDefault="00280956" w:rsidP="00280956">
      <w:pPr>
        <w:pStyle w:val="afe"/>
      </w:pPr>
      <w:r w:rsidRPr="00051536">
        <w:t>use IEEE.STD_LOGIC_ARITH.ALL;</w:t>
      </w:r>
    </w:p>
    <w:p w:rsidR="00280956" w:rsidRPr="00051536" w:rsidRDefault="00280956" w:rsidP="00280956">
      <w:pPr>
        <w:pStyle w:val="afe"/>
      </w:pPr>
      <w:r w:rsidRPr="00051536">
        <w:t>use IEEE.STD_LOGIC_UNSIGNED.ALL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>---- Uncomment the following library declaration if instantiating</w:t>
      </w:r>
    </w:p>
    <w:p w:rsidR="00280956" w:rsidRPr="00051536" w:rsidRDefault="00280956" w:rsidP="00280956">
      <w:pPr>
        <w:pStyle w:val="afe"/>
      </w:pPr>
      <w:r w:rsidRPr="00051536">
        <w:t>---- any Xilinx primitives in this code.</w:t>
      </w:r>
    </w:p>
    <w:p w:rsidR="00280956" w:rsidRPr="00051536" w:rsidRDefault="00280956" w:rsidP="00280956">
      <w:pPr>
        <w:pStyle w:val="afe"/>
      </w:pPr>
      <w:r w:rsidRPr="00051536">
        <w:t>--library UNISIM;</w:t>
      </w:r>
    </w:p>
    <w:p w:rsidR="00280956" w:rsidRPr="00051536" w:rsidRDefault="00280956" w:rsidP="00280956">
      <w:pPr>
        <w:pStyle w:val="afe"/>
      </w:pPr>
      <w:r w:rsidRPr="00051536">
        <w:t>--use UNISIM.VComponents.all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>entity top is</w:t>
      </w:r>
    </w:p>
    <w:p w:rsidR="00280956" w:rsidRPr="00051536" w:rsidRDefault="00280956" w:rsidP="00280956">
      <w:pPr>
        <w:pStyle w:val="afe"/>
      </w:pPr>
      <w:r w:rsidRPr="00051536">
        <w:tab/>
        <w:t>port (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fpga_0_RS232_DCE_RX_pin : IN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fpga_0_RS232_DCE_TX_pin : OUT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sys_clk_pin : IN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sys_rst_pin : IN std_logic);</w:t>
      </w:r>
    </w:p>
    <w:p w:rsidR="00280956" w:rsidRPr="00051536" w:rsidRDefault="00280956" w:rsidP="00280956">
      <w:pPr>
        <w:pStyle w:val="afe"/>
      </w:pPr>
      <w:r w:rsidRPr="00051536">
        <w:t>end top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>architecture Behavioral of top is</w:t>
      </w:r>
    </w:p>
    <w:p w:rsidR="00280956" w:rsidRPr="00051536" w:rsidRDefault="00280956" w:rsidP="00280956">
      <w:pPr>
        <w:pStyle w:val="afe"/>
      </w:pPr>
      <w:r w:rsidRPr="00051536">
        <w:tab/>
        <w:t>COMPONENT system</w:t>
      </w:r>
    </w:p>
    <w:p w:rsidR="00280956" w:rsidRPr="00051536" w:rsidRDefault="00280956" w:rsidP="00280956">
      <w:pPr>
        <w:pStyle w:val="afe"/>
      </w:pPr>
      <w:r w:rsidRPr="00051536">
        <w:tab/>
        <w:t>PORT(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fpga_0_RS232_DCE_RX_pin : IN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sys_clk_pin : IN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sys_rst_pin : IN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0 : IN std_logic_vector(0 to 15)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1 : IN std_logic_vector(0 to 15)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2 : IN std_logic_vector(0 to 15)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 xml:space="preserve">data_from_user3 : IN std_logic_vector(0 to 15);          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fpga_0_RS232_DCE_TX_pin : OUT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cs : OUT std_logic_vector(0 to 3)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add : OUT std_logic_vector(0 to 9)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to_user : OUT std_logic_vector(0 to 15)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rd : OUT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wr : OUT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clk : OUT std_logic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rst : OUT std_logic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);</w:t>
      </w:r>
    </w:p>
    <w:p w:rsidR="00280956" w:rsidRPr="00051536" w:rsidRDefault="00280956" w:rsidP="00280956">
      <w:pPr>
        <w:pStyle w:val="afe"/>
      </w:pPr>
      <w:r w:rsidRPr="00051536">
        <w:lastRenderedPageBreak/>
        <w:tab/>
        <w:t>END COMPONENT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 xml:space="preserve">  component dpram16x1024</w:t>
      </w:r>
    </w:p>
    <w:p w:rsidR="00280956" w:rsidRPr="00051536" w:rsidRDefault="00280956" w:rsidP="00280956">
      <w:pPr>
        <w:pStyle w:val="afe"/>
      </w:pPr>
      <w:r w:rsidRPr="00051536">
        <w:tab/>
        <w:t>port (</w:t>
      </w:r>
    </w:p>
    <w:p w:rsidR="00280956" w:rsidRPr="00051536" w:rsidRDefault="00280956" w:rsidP="00280956">
      <w:pPr>
        <w:pStyle w:val="afe"/>
      </w:pPr>
      <w:r w:rsidRPr="00051536">
        <w:tab/>
        <w:t>addra: IN std_logic_VECTOR(9 downto 0);</w:t>
      </w:r>
    </w:p>
    <w:p w:rsidR="00280956" w:rsidRPr="00051536" w:rsidRDefault="00280956" w:rsidP="00280956">
      <w:pPr>
        <w:pStyle w:val="afe"/>
      </w:pPr>
      <w:r w:rsidRPr="00051536">
        <w:tab/>
        <w:t>addrb: IN std_logic_VECTOR(9 downto 0);</w:t>
      </w:r>
    </w:p>
    <w:p w:rsidR="00280956" w:rsidRPr="00051536" w:rsidRDefault="00280956" w:rsidP="00280956">
      <w:pPr>
        <w:pStyle w:val="afe"/>
      </w:pPr>
      <w:r w:rsidRPr="00051536">
        <w:tab/>
        <w:t>clka: IN std_logic;</w:t>
      </w:r>
    </w:p>
    <w:p w:rsidR="00280956" w:rsidRPr="00051536" w:rsidRDefault="00280956" w:rsidP="00280956">
      <w:pPr>
        <w:pStyle w:val="afe"/>
      </w:pPr>
      <w:r w:rsidRPr="00051536">
        <w:tab/>
        <w:t>clkb: IN std_logic;</w:t>
      </w:r>
    </w:p>
    <w:p w:rsidR="00280956" w:rsidRPr="00051536" w:rsidRDefault="00280956" w:rsidP="00280956">
      <w:pPr>
        <w:pStyle w:val="afe"/>
      </w:pPr>
      <w:r w:rsidRPr="00051536">
        <w:tab/>
        <w:t>dina: IN std_logic_VECTOR(15 downto 0);</w:t>
      </w:r>
    </w:p>
    <w:p w:rsidR="00280956" w:rsidRPr="00051536" w:rsidRDefault="00280956" w:rsidP="00280956">
      <w:pPr>
        <w:pStyle w:val="afe"/>
      </w:pPr>
      <w:r w:rsidRPr="00051536">
        <w:tab/>
        <w:t>dinb: IN std_logic_VECTOR(15 downto 0);</w:t>
      </w:r>
    </w:p>
    <w:p w:rsidR="00280956" w:rsidRPr="00051536" w:rsidRDefault="00280956" w:rsidP="00280956">
      <w:pPr>
        <w:pStyle w:val="afe"/>
      </w:pPr>
      <w:r w:rsidRPr="00051536">
        <w:tab/>
        <w:t>douta: OUT std_logic_VECTOR(15 downto 0);</w:t>
      </w:r>
    </w:p>
    <w:p w:rsidR="00280956" w:rsidRPr="00051536" w:rsidRDefault="00280956" w:rsidP="00280956">
      <w:pPr>
        <w:pStyle w:val="afe"/>
      </w:pPr>
      <w:r w:rsidRPr="00051536">
        <w:tab/>
        <w:t>doutb: OUT std_logic_VECTOR(15 downto 0);</w:t>
      </w:r>
    </w:p>
    <w:p w:rsidR="00280956" w:rsidRPr="00051536" w:rsidRDefault="00280956" w:rsidP="00280956">
      <w:pPr>
        <w:pStyle w:val="afe"/>
      </w:pPr>
      <w:r w:rsidRPr="00051536">
        <w:tab/>
        <w:t>ena: IN std_logic;</w:t>
      </w:r>
    </w:p>
    <w:p w:rsidR="00280956" w:rsidRPr="00051536" w:rsidRDefault="00280956" w:rsidP="00280956">
      <w:pPr>
        <w:pStyle w:val="afe"/>
      </w:pPr>
      <w:r w:rsidRPr="00051536">
        <w:tab/>
        <w:t>enb: IN std_logic;</w:t>
      </w:r>
    </w:p>
    <w:p w:rsidR="00280956" w:rsidRPr="00051536" w:rsidRDefault="00280956" w:rsidP="00280956">
      <w:pPr>
        <w:pStyle w:val="afe"/>
      </w:pPr>
      <w:r w:rsidRPr="00051536">
        <w:tab/>
        <w:t>wea: IN std_logic;</w:t>
      </w:r>
    </w:p>
    <w:p w:rsidR="00280956" w:rsidRPr="00051536" w:rsidRDefault="00280956" w:rsidP="00280956">
      <w:pPr>
        <w:pStyle w:val="afe"/>
      </w:pPr>
      <w:r w:rsidRPr="00051536">
        <w:tab/>
        <w:t>web: IN std_logic);</w:t>
      </w:r>
    </w:p>
    <w:p w:rsidR="00280956" w:rsidRPr="00051536" w:rsidRDefault="00280956" w:rsidP="00280956">
      <w:pPr>
        <w:pStyle w:val="afe"/>
      </w:pPr>
      <w:r w:rsidRPr="00051536">
        <w:t xml:space="preserve">   end component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 xml:space="preserve">  signal user00, user01, user02 : std_logic_vector(0 to 15) := x"0000";</w:t>
      </w:r>
    </w:p>
    <w:p w:rsidR="00280956" w:rsidRPr="00051536" w:rsidRDefault="00280956" w:rsidP="00280956">
      <w:pPr>
        <w:pStyle w:val="afe"/>
      </w:pPr>
      <w:r w:rsidRPr="00051536">
        <w:t xml:space="preserve">  signal user10, user11, user12 : std_logic_vector(0 to 15) := x"0000";</w:t>
      </w:r>
    </w:p>
    <w:p w:rsidR="00280956" w:rsidRPr="00051536" w:rsidRDefault="00280956" w:rsidP="00280956">
      <w:pPr>
        <w:pStyle w:val="afe"/>
      </w:pPr>
      <w:r w:rsidRPr="00051536">
        <w:t xml:space="preserve">  signal user20, user21, user22 : std_logic_vector(0 to 15) := x"0000";</w:t>
      </w:r>
    </w:p>
    <w:p w:rsidR="00280956" w:rsidRPr="00051536" w:rsidRDefault="00280956" w:rsidP="00280956">
      <w:pPr>
        <w:pStyle w:val="afe"/>
      </w:pPr>
      <w:r w:rsidRPr="00051536">
        <w:t xml:space="preserve">  signal user_add : std_logic_vector(0 to 11);</w:t>
      </w:r>
    </w:p>
    <w:p w:rsidR="00280956" w:rsidRPr="00051536" w:rsidRDefault="00280956" w:rsidP="00280956">
      <w:pPr>
        <w:pStyle w:val="afe"/>
      </w:pPr>
      <w:r w:rsidRPr="00051536">
        <w:t xml:space="preserve">  signal user_add_temp : std_logic_vector(0 to 9);</w:t>
      </w:r>
    </w:p>
    <w:p w:rsidR="00280956" w:rsidRPr="00051536" w:rsidRDefault="00280956" w:rsidP="00280956">
      <w:pPr>
        <w:pStyle w:val="afe"/>
      </w:pPr>
      <w:r w:rsidRPr="00051536">
        <w:t xml:space="preserve">  signal user_cs : std_logic_vector(0 to 3);</w:t>
      </w:r>
    </w:p>
    <w:p w:rsidR="00280956" w:rsidRPr="00051536" w:rsidRDefault="00280956" w:rsidP="00280956">
      <w:pPr>
        <w:pStyle w:val="afe"/>
      </w:pPr>
      <w:r w:rsidRPr="00051536">
        <w:t xml:space="preserve">  signal user_clk, user_wr, user_rd : std_logic; </w:t>
      </w:r>
    </w:p>
    <w:p w:rsidR="00280956" w:rsidRPr="00051536" w:rsidRDefault="00280956" w:rsidP="00280956">
      <w:pPr>
        <w:pStyle w:val="afe"/>
      </w:pPr>
      <w:r w:rsidRPr="00051536">
        <w:t xml:space="preserve">  signal data_to_user, data_from_user0, data_from_user1, data_from_user2, data_from_user3 : std_logic_vector(0 to 15);</w:t>
      </w:r>
    </w:p>
    <w:p w:rsidR="00280956" w:rsidRPr="00051536" w:rsidRDefault="00280956" w:rsidP="00280956">
      <w:pPr>
        <w:pStyle w:val="afe"/>
      </w:pPr>
      <w:r w:rsidRPr="00051536">
        <w:t xml:space="preserve">  signal gnd0 : std_logic;</w:t>
      </w:r>
    </w:p>
    <w:p w:rsidR="00280956" w:rsidRPr="00051536" w:rsidRDefault="00280956" w:rsidP="00280956">
      <w:pPr>
        <w:pStyle w:val="afe"/>
      </w:pPr>
      <w:r w:rsidRPr="00051536">
        <w:t xml:space="preserve">  signal gnd16 : std_logic_vector(0 to 15);</w:t>
      </w:r>
    </w:p>
    <w:p w:rsidR="00280956" w:rsidRPr="00051536" w:rsidRDefault="00280956" w:rsidP="00280956">
      <w:pPr>
        <w:pStyle w:val="afe"/>
      </w:pPr>
      <w:r w:rsidRPr="00051536">
        <w:t xml:space="preserve">  signal gnd10 : std_logic_vector(0 to 9)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>begin</w:t>
      </w:r>
    </w:p>
    <w:p w:rsidR="00280956" w:rsidRPr="00051536" w:rsidRDefault="00280956" w:rsidP="00280956">
      <w:pPr>
        <w:pStyle w:val="afe"/>
      </w:pPr>
      <w:r w:rsidRPr="00051536">
        <w:tab/>
        <w:t>gnd0 &lt;= '0'; gnd16 &lt;= x"0000"; gnd10 &lt;= "0000000000";</w:t>
      </w:r>
    </w:p>
    <w:p w:rsidR="00280956" w:rsidRPr="00051536" w:rsidRDefault="00280956" w:rsidP="00280956">
      <w:pPr>
        <w:pStyle w:val="afe"/>
      </w:pPr>
      <w:r w:rsidRPr="00051536">
        <w:tab/>
        <w:t>user_add &lt;= "00" &amp; user_add_temp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ab/>
        <w:t>dpram16x1024_0: dpram16x1024</w:t>
      </w:r>
    </w:p>
    <w:p w:rsidR="00280956" w:rsidRPr="00051536" w:rsidRDefault="00280956" w:rsidP="00280956">
      <w:pPr>
        <w:pStyle w:val="afe"/>
      </w:pPr>
      <w:r w:rsidRPr="00051536">
        <w:tab/>
        <w:t xml:space="preserve">  port map (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addra =&gt; user_add_temp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clka =&gt; user_clk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ina =&gt; data_to_user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outa =&gt; data_from_user3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ena =&gt; user_cs(3)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wea =&gt; user_wr,</w:t>
      </w:r>
    </w:p>
    <w:p w:rsidR="00280956" w:rsidRPr="00051536" w:rsidRDefault="00280956" w:rsidP="00280956">
      <w:pPr>
        <w:pStyle w:val="afe"/>
      </w:pPr>
      <w:r w:rsidRPr="00051536">
        <w:tab/>
        <w:t>------------------------------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clkb =&gt; gnd0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addrb =&gt; gnd10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inb =&gt; gnd16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outb =&gt; open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enb =&gt; gnd0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web =&gt; gnd0)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ab/>
        <w:t>Inst_system: system PORT MAP(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fpga_0_RS232_DCE_RX_pin =&gt; fpga_0_RS232_DCE_RX_pin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fpga_0_RS232_DCE_TX_pin =&gt; fpga_0_RS232_DCE_TX_pin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sys_clk_pin =&gt; sys_clk_pin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sys_rst_pin =&gt; sys_rst_pin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cs =&gt; user_cs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add =&gt; user_add_temp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to_user =&gt; data_to_user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0 =&gt; data_from_user0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1 =&gt; data_from_user1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2 =&gt; data_from_user2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data_from_user3 =&gt; data_from_user3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rd =&gt; user_rd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wr =&gt; user_wr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clk =&gt; user_clk  ,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user_rst =&gt; open</w:t>
      </w:r>
    </w:p>
    <w:p w:rsidR="00280956" w:rsidRPr="00051536" w:rsidRDefault="00280956" w:rsidP="00280956">
      <w:pPr>
        <w:pStyle w:val="afe"/>
      </w:pPr>
      <w:r w:rsidRPr="00051536">
        <w:tab/>
        <w:t>)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ab/>
        <w:t>process(user_clk)</w:t>
      </w:r>
    </w:p>
    <w:p w:rsidR="00280956" w:rsidRPr="00051536" w:rsidRDefault="00280956" w:rsidP="00280956">
      <w:pPr>
        <w:pStyle w:val="afe"/>
      </w:pPr>
      <w:r w:rsidRPr="00051536">
        <w:tab/>
        <w:t>begin</w:t>
      </w:r>
    </w:p>
    <w:p w:rsidR="00280956" w:rsidRPr="00051536" w:rsidRDefault="00280956" w:rsidP="00280956">
      <w:pPr>
        <w:pStyle w:val="afe"/>
      </w:pPr>
      <w:r w:rsidRPr="00051536">
        <w:lastRenderedPageBreak/>
        <w:tab/>
      </w:r>
      <w:r w:rsidRPr="00051536">
        <w:tab/>
        <w:t>if user_clk'event and user_clk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  <w:t>if user_rd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if user_cs(0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data_from_user0 &lt;= user00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data_from_user0 &lt;= user0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data_from_user0 &lt;= user02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3" =&gt; data_from_user0 &lt;= x"03ab"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 xml:space="preserve">    end case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elsif user_cs(1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data_from_user1 &lt;= user10 + 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data_from_user1 &lt;= user11 + 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data_from_user1 &lt;= user12 + 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3" =&gt; data_from_user1 &lt;= x"2321"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 xml:space="preserve">    end case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elsif user_cs(2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data_from_user2 &lt;= user20 - 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data_from_user2 &lt;= user21 - 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data_from_user2 &lt;= user22 - 1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3" =&gt; data_from_user2 &lt;= x"abcd"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 xml:space="preserve">    end case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end if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  <w:t>end if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end if;</w:t>
      </w:r>
    </w:p>
    <w:p w:rsidR="00280956" w:rsidRPr="00051536" w:rsidRDefault="00280956" w:rsidP="00280956">
      <w:pPr>
        <w:pStyle w:val="afe"/>
      </w:pPr>
      <w:r w:rsidRPr="00051536">
        <w:t xml:space="preserve">   </w:t>
      </w:r>
      <w:r w:rsidRPr="00051536">
        <w:tab/>
        <w:t>end process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  <w:r w:rsidRPr="00051536">
        <w:tab/>
        <w:t>process(user_clk)</w:t>
      </w:r>
    </w:p>
    <w:p w:rsidR="00280956" w:rsidRPr="00051536" w:rsidRDefault="00280956" w:rsidP="00280956">
      <w:pPr>
        <w:pStyle w:val="afe"/>
      </w:pPr>
      <w:r w:rsidRPr="00051536">
        <w:tab/>
        <w:t>begi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if user_clk'event and user_clk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  <w:t>if user_wr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if user_cs(0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user00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user01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user02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 xml:space="preserve">    end case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elsif user_cs(1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user10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user11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user12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 xml:space="preserve">    end case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elsif user_cs(2) = '1' then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case user_add is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0" =&gt; user20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1" =&gt; user21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x"002" =&gt; user22 &lt;= data_to_user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</w:r>
      <w:r w:rsidRPr="00051536">
        <w:tab/>
        <w:t>when others =&gt; null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 xml:space="preserve">    end case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</w:r>
      <w:r w:rsidRPr="00051536">
        <w:tab/>
        <w:t>end if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</w:r>
      <w:r w:rsidRPr="00051536">
        <w:tab/>
        <w:t>end if;</w:t>
      </w:r>
    </w:p>
    <w:p w:rsidR="00280956" w:rsidRPr="00051536" w:rsidRDefault="00280956" w:rsidP="00280956">
      <w:pPr>
        <w:pStyle w:val="afe"/>
      </w:pPr>
      <w:r w:rsidRPr="00051536">
        <w:tab/>
      </w:r>
      <w:r w:rsidRPr="00051536">
        <w:tab/>
        <w:t>end if;</w:t>
      </w:r>
    </w:p>
    <w:p w:rsidR="00280956" w:rsidRPr="00051536" w:rsidRDefault="00280956" w:rsidP="00280956">
      <w:pPr>
        <w:pStyle w:val="afe"/>
      </w:pPr>
      <w:r w:rsidRPr="00051536">
        <w:t xml:space="preserve">   </w:t>
      </w:r>
      <w:r w:rsidRPr="00051536">
        <w:tab/>
        <w:t>end process;</w:t>
      </w: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</w:pPr>
    </w:p>
    <w:p w:rsidR="00280956" w:rsidRPr="00051536" w:rsidRDefault="00280956" w:rsidP="00280956">
      <w:pPr>
        <w:pStyle w:val="afe"/>
        <w:rPr>
          <w:rFonts w:ascii="Comic Sans MS" w:hAnsi="Comic Sans MS" w:cs="Arial"/>
          <w:b/>
          <w:bCs/>
          <w:iCs/>
          <w:color w:val="993300"/>
          <w:sz w:val="24"/>
          <w:szCs w:val="26"/>
        </w:rPr>
      </w:pPr>
      <w:r w:rsidRPr="00051536">
        <w:t>end Behavioral;</w:t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lastRenderedPageBreak/>
        <w:t>소프트웨어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헤더파일</w:t>
      </w:r>
    </w:p>
    <w:p w:rsidR="00280956" w:rsidRPr="00DD0D37" w:rsidRDefault="00280956" w:rsidP="00280956">
      <w:pPr>
        <w:pStyle w:val="af3"/>
        <w:ind w:left="400" w:firstLine="200"/>
      </w:pPr>
      <w:r>
        <w:rPr>
          <w:rFonts w:hint="eastAsia"/>
        </w:rPr>
        <w:t>access_user_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관한</w:t>
      </w:r>
      <w:r>
        <w:rPr>
          <w:rFonts w:hint="eastAsia"/>
        </w:rPr>
        <w:t xml:space="preserve"> </w:t>
      </w:r>
      <w:r>
        <w:rPr>
          <w:rFonts w:hint="eastAsia"/>
        </w:rPr>
        <w:t>매크로는</w:t>
      </w:r>
      <w:r>
        <w:rPr>
          <w:rFonts w:hint="eastAsia"/>
        </w:rPr>
        <w:t xml:space="preserve"> xparameters.h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저장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280956" w:rsidP="00280956">
      <w:pPr>
        <w:pStyle w:val="afe"/>
      </w:pPr>
      <w:r>
        <w:t>#define XPAR_ACCESS_USER_LOGIC_4CS_16X1024_0_AR0_BASEADDR 0x41440000</w:t>
      </w:r>
    </w:p>
    <w:p w:rsidR="00280956" w:rsidRDefault="00280956" w:rsidP="00280956">
      <w:pPr>
        <w:pStyle w:val="afe"/>
      </w:pPr>
      <w:r>
        <w:t>#define XPAR_ACCESS_USER_LOGIC_4CS_16X1024_0_AR0_HIGHADDR 0x4144FFFF</w:t>
      </w:r>
    </w:p>
    <w:p w:rsidR="00280956" w:rsidRDefault="00280956" w:rsidP="00280956">
      <w:pPr>
        <w:pStyle w:val="afe"/>
      </w:pPr>
      <w:r>
        <w:t>#define XPAR_ACCESS_USER_LOGIC_4CS_16X1024_0_AR1_BASEADDR 0x41450000</w:t>
      </w:r>
    </w:p>
    <w:p w:rsidR="00280956" w:rsidRDefault="00280956" w:rsidP="00280956">
      <w:pPr>
        <w:pStyle w:val="afe"/>
      </w:pPr>
      <w:r>
        <w:t>#define XPAR_ACCESS_USER_LOGIC_4CS_16X1024_0_AR1_HIGHADDR 0x4145FFFF</w:t>
      </w:r>
    </w:p>
    <w:p w:rsidR="00280956" w:rsidRDefault="00280956" w:rsidP="00280956">
      <w:pPr>
        <w:pStyle w:val="afe"/>
      </w:pPr>
      <w:r>
        <w:t>#define XPAR_ACCESS_USER_LOGIC_4CS_16X1024_0_AR2_BASEADDR 0x41460000</w:t>
      </w:r>
    </w:p>
    <w:p w:rsidR="00280956" w:rsidRDefault="00280956" w:rsidP="00280956">
      <w:pPr>
        <w:pStyle w:val="afe"/>
      </w:pPr>
      <w:r>
        <w:t>#define XPAR_ACCESS_USER_LOGIC_4CS_16X1024_0_AR2_HIGHADDR 0x4146FFFF</w:t>
      </w:r>
    </w:p>
    <w:p w:rsidR="00280956" w:rsidRDefault="00280956" w:rsidP="00280956">
      <w:pPr>
        <w:pStyle w:val="afe"/>
      </w:pPr>
      <w:r>
        <w:t>#define XPAR_ACCESS_USER_LOGIC_4CS_16X1024_0_AR3_BASEADDR 0x41470000</w:t>
      </w:r>
    </w:p>
    <w:p w:rsidR="00280956" w:rsidRDefault="00280956" w:rsidP="00280956">
      <w:pPr>
        <w:pStyle w:val="afe"/>
      </w:pPr>
      <w:r>
        <w:t>#define XPAR_ACCESS_USER_LOGIC_4CS_16X1024_0_AR3_HIGHADDR 0x4147FFFF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main_user_logic.c</w:t>
      </w:r>
    </w:p>
    <w:p w:rsidR="00280956" w:rsidRPr="00DD0D37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16</w:t>
      </w:r>
      <w:r>
        <w:rPr>
          <w:rFonts w:hint="eastAsia"/>
          <w:lang w:eastAsia="ko-KR"/>
        </w:rPr>
        <w:t>비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인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언합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afe"/>
      </w:pPr>
      <w:r>
        <w:t>Xuint16 *add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만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습관적으로</w:t>
      </w:r>
      <w:r>
        <w:rPr>
          <w:rFonts w:hint="eastAsia"/>
          <w:lang w:eastAsia="ko-KR"/>
        </w:rPr>
        <w:t xml:space="preserve"> Xuint32 *add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언하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전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엉뚱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결과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져오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lang w:eastAsia="ko-KR"/>
        </w:rPr>
        <w:br w:type="page"/>
      </w:r>
      <w:r>
        <w:rPr>
          <w:lang w:eastAsia="ko-KR"/>
        </w:rPr>
        <w:lastRenderedPageBreak/>
        <w:t>A</w:t>
      </w:r>
      <w:r>
        <w:rPr>
          <w:rFonts w:hint="eastAsia"/>
          <w:lang w:eastAsia="ko-KR"/>
        </w:rPr>
        <w:t xml:space="preserve">dd </w:t>
      </w:r>
      <w:r>
        <w:rPr>
          <w:rFonts w:hint="eastAsia"/>
          <w:lang w:eastAsia="ko-KR"/>
        </w:rPr>
        <w:t>변수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초기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 xml:space="preserve">add = (Xuint16 *)XPAR_ACCESS_USER_LOGIC_4CS_16X1024_0_AR0_BASEADDR;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차례대로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0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, </w:t>
      </w:r>
      <w:r>
        <w:rPr>
          <w:lang w:eastAsia="ko-KR"/>
        </w:rPr>
        <w:t>‘</w:t>
      </w:r>
      <w:r>
        <w:rPr>
          <w:rFonts w:hint="eastAsia"/>
          <w:lang w:eastAsia="ko-KR"/>
        </w:rPr>
        <w:t>1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, </w:t>
      </w:r>
      <w:r>
        <w:rPr>
          <w:lang w:eastAsia="ko-KR"/>
        </w:rPr>
        <w:t>‘</w:t>
      </w:r>
      <w:r>
        <w:rPr>
          <w:rFonts w:hint="eastAsia"/>
          <w:lang w:eastAsia="ko-KR"/>
        </w:rPr>
        <w:t>2</w:t>
      </w:r>
      <w:r>
        <w:rPr>
          <w:lang w:eastAsia="ko-KR"/>
        </w:rPr>
        <w:t>’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write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for(i = 0; i &lt; 3; i++) {</w:t>
      </w:r>
    </w:p>
    <w:p w:rsidR="00280956" w:rsidRDefault="00280956" w:rsidP="00280956">
      <w:pPr>
        <w:pStyle w:val="afe"/>
      </w:pPr>
      <w:r>
        <w:tab/>
      </w:r>
      <w:r>
        <w:tab/>
        <w:t>*add++ = i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초기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 xml:space="preserve">add = (Xuint16 *)XPAR_ACCESS_USER_LOGIC_4CS_16X1024_0_AR0_BASEADDR;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터미널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for(i = 0; i &lt; 4; i++) {</w:t>
      </w:r>
    </w:p>
    <w:p w:rsidR="00280956" w:rsidRDefault="00280956" w:rsidP="00280956">
      <w:pPr>
        <w:pStyle w:val="afe"/>
      </w:pPr>
      <w:r>
        <w:tab/>
      </w:r>
      <w:r>
        <w:tab/>
        <w:t>xil_printf("\n\rread data = %x", *add++);</w:t>
      </w:r>
    </w:p>
    <w:p w:rsidR="00280956" w:rsidRDefault="00280956" w:rsidP="00280956">
      <w:pPr>
        <w:pStyle w:val="afe"/>
      </w:pPr>
      <w:r>
        <w:tab/>
        <w:t>}</w:t>
      </w:r>
    </w:p>
    <w:p w:rsidR="00280956" w:rsidRPr="00DD0D37" w:rsidRDefault="00280956" w:rsidP="00280956">
      <w:pPr>
        <w:pStyle w:val="af3"/>
        <w:ind w:left="400" w:firstLine="200"/>
      </w:pPr>
      <w:r>
        <w:rPr>
          <w:rFonts w:hint="eastAsia"/>
        </w:rPr>
        <w:t>다음은</w:t>
      </w:r>
      <w:r>
        <w:rPr>
          <w:rFonts w:hint="eastAsia"/>
        </w:rPr>
        <w:t xml:space="preserve"> </w:t>
      </w:r>
      <w:r>
        <w:rPr>
          <w:rFonts w:hint="eastAsia"/>
        </w:rPr>
        <w:t>완성된</w:t>
      </w:r>
      <w:r>
        <w:rPr>
          <w:rFonts w:hint="eastAsia"/>
        </w:rPr>
        <w:t xml:space="preserve"> main_user_logic.c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80956" w:rsidRDefault="00280956" w:rsidP="00280956">
      <w:pPr>
        <w:pStyle w:val="afe"/>
      </w:pPr>
      <w:r>
        <w:t>#include "xparameters.h"</w:t>
      </w:r>
    </w:p>
    <w:p w:rsidR="00280956" w:rsidRDefault="00280956" w:rsidP="00280956">
      <w:pPr>
        <w:pStyle w:val="afe"/>
      </w:pPr>
      <w:r>
        <w:t>#include "xbasic_types.h"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>void main()</w:t>
      </w:r>
    </w:p>
    <w:p w:rsidR="00280956" w:rsidRDefault="00280956" w:rsidP="00280956">
      <w:pPr>
        <w:pStyle w:val="afe"/>
      </w:pPr>
      <w:r>
        <w:t>{</w:t>
      </w:r>
    </w:p>
    <w:p w:rsidR="00280956" w:rsidRDefault="00280956" w:rsidP="00280956">
      <w:pPr>
        <w:pStyle w:val="afe"/>
      </w:pPr>
      <w:r>
        <w:tab/>
        <w:t>Xuint16 *add;</w:t>
      </w:r>
    </w:p>
    <w:p w:rsidR="00280956" w:rsidRDefault="00280956" w:rsidP="00280956">
      <w:pPr>
        <w:pStyle w:val="afe"/>
      </w:pPr>
      <w:r>
        <w:tab/>
        <w:t>Xuint32 i;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>xil_printf("\n\r%s",__TIME__);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>xil_printf("\n\rXPAR_ACCESS_USER_LOGIC_4CS_16X1024_0_AR0_BASEADDR");</w:t>
      </w:r>
    </w:p>
    <w:p w:rsidR="00280956" w:rsidRDefault="00280956" w:rsidP="00280956">
      <w:pPr>
        <w:pStyle w:val="afe"/>
      </w:pPr>
      <w:r>
        <w:tab/>
        <w:t xml:space="preserve">add = (Xuint16 *)XPAR_ACCESS_USER_LOGIC_4CS_16X1024_0_AR0_BASEADDR; </w:t>
      </w:r>
    </w:p>
    <w:p w:rsidR="00280956" w:rsidRDefault="00280956" w:rsidP="00280956">
      <w:pPr>
        <w:pStyle w:val="afe"/>
      </w:pPr>
      <w:r>
        <w:tab/>
        <w:t>for(i = 0; i &lt; 3; i++) {</w:t>
      </w:r>
    </w:p>
    <w:p w:rsidR="00280956" w:rsidRDefault="00280956" w:rsidP="00280956">
      <w:pPr>
        <w:pStyle w:val="afe"/>
      </w:pPr>
      <w:r>
        <w:tab/>
      </w:r>
      <w:r>
        <w:tab/>
        <w:t>*add++ = i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 xml:space="preserve">add = (Xuint16 *)XPAR_ACCESS_USER_LOGIC_4CS_16X1024_0_AR0_BASEADDR; </w:t>
      </w:r>
    </w:p>
    <w:p w:rsidR="00280956" w:rsidRDefault="00280956" w:rsidP="00280956">
      <w:pPr>
        <w:pStyle w:val="afe"/>
      </w:pPr>
      <w:r>
        <w:tab/>
        <w:t>for(i = 0; i &lt; 4; i++) {</w:t>
      </w:r>
    </w:p>
    <w:p w:rsidR="00280956" w:rsidRDefault="00280956" w:rsidP="00280956">
      <w:pPr>
        <w:pStyle w:val="afe"/>
      </w:pPr>
      <w:r>
        <w:tab/>
      </w:r>
      <w:r>
        <w:tab/>
        <w:t>xil_printf("\n\rread data = %x", *add++)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>xil_printf("\n\rXPAR_ACCESS_USER_LOGIC_4CS_16X1024_0_AR1_BASEADDR");</w:t>
      </w:r>
    </w:p>
    <w:p w:rsidR="00280956" w:rsidRDefault="00280956" w:rsidP="00280956">
      <w:pPr>
        <w:pStyle w:val="afe"/>
      </w:pPr>
      <w:r>
        <w:tab/>
        <w:t xml:space="preserve">add = (Xuint16 *)XPAR_ACCESS_USER_LOGIC_4CS_16X1024_0_AR1_BASEADDR; </w:t>
      </w:r>
    </w:p>
    <w:p w:rsidR="00280956" w:rsidRDefault="00280956" w:rsidP="00280956">
      <w:pPr>
        <w:pStyle w:val="afe"/>
      </w:pPr>
      <w:r>
        <w:tab/>
        <w:t>for(i = 0; i &lt; 3; i++) {</w:t>
      </w:r>
    </w:p>
    <w:p w:rsidR="00280956" w:rsidRDefault="00280956" w:rsidP="00280956">
      <w:pPr>
        <w:pStyle w:val="afe"/>
      </w:pPr>
      <w:r>
        <w:tab/>
      </w:r>
      <w:r>
        <w:tab/>
        <w:t>*add++ = i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 xml:space="preserve">add = (Xuint16 *)XPAR_ACCESS_USER_LOGIC_4CS_16X1024_0_AR1_BASEADDR; </w:t>
      </w:r>
    </w:p>
    <w:p w:rsidR="00280956" w:rsidRDefault="00280956" w:rsidP="00280956">
      <w:pPr>
        <w:pStyle w:val="afe"/>
      </w:pPr>
      <w:r>
        <w:tab/>
        <w:t>for(i = 0; i &lt; 4; i++) {</w:t>
      </w:r>
    </w:p>
    <w:p w:rsidR="00280956" w:rsidRDefault="00280956" w:rsidP="00280956">
      <w:pPr>
        <w:pStyle w:val="afe"/>
      </w:pPr>
      <w:r>
        <w:tab/>
      </w:r>
      <w:r>
        <w:tab/>
        <w:t>xil_printf("\n\rread data = %x", *add++)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>xil_printf("\n\rXPAR_ACCESS_USER_LOGIC_4CS_16X1024_0_AR2_BASEADDR");</w:t>
      </w:r>
    </w:p>
    <w:p w:rsidR="00280956" w:rsidRDefault="00280956" w:rsidP="00280956">
      <w:pPr>
        <w:pStyle w:val="afe"/>
      </w:pPr>
      <w:r>
        <w:tab/>
        <w:t xml:space="preserve">add = (Xuint16 *)XPAR_ACCESS_USER_LOGIC_4CS_16X1024_0_AR2_BASEADDR; </w:t>
      </w:r>
    </w:p>
    <w:p w:rsidR="00280956" w:rsidRDefault="00280956" w:rsidP="00280956">
      <w:pPr>
        <w:pStyle w:val="afe"/>
      </w:pPr>
      <w:r>
        <w:tab/>
        <w:t>for(i = 0; i &lt; 3; i++) {</w:t>
      </w:r>
    </w:p>
    <w:p w:rsidR="00280956" w:rsidRDefault="00280956" w:rsidP="00280956">
      <w:pPr>
        <w:pStyle w:val="afe"/>
      </w:pPr>
      <w:r>
        <w:tab/>
      </w:r>
      <w:r>
        <w:tab/>
        <w:t>*add++ = i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 xml:space="preserve">add = (Xuint16 *)XPAR_ACCESS_USER_LOGIC_4CS_16X1024_0_AR2_BASEADDR; </w:t>
      </w:r>
    </w:p>
    <w:p w:rsidR="00280956" w:rsidRDefault="00280956" w:rsidP="00280956">
      <w:pPr>
        <w:pStyle w:val="afe"/>
      </w:pPr>
      <w:r>
        <w:tab/>
        <w:t>for(i = 0; i &lt; 4; i++) {</w:t>
      </w:r>
    </w:p>
    <w:p w:rsidR="00280956" w:rsidRDefault="00280956" w:rsidP="00280956">
      <w:pPr>
        <w:pStyle w:val="afe"/>
      </w:pPr>
      <w:r>
        <w:tab/>
      </w:r>
      <w:r>
        <w:tab/>
        <w:t>xil_printf("\n\rread data = %x", *add++)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>xil_printf("\n\rXPAR_ACCESS_USER_LOGIC_4CS_16X1024_0_AR3_BASEADDR memory");</w:t>
      </w:r>
    </w:p>
    <w:p w:rsidR="00280956" w:rsidRDefault="00280956" w:rsidP="00280956">
      <w:pPr>
        <w:pStyle w:val="afe"/>
      </w:pPr>
      <w:r>
        <w:lastRenderedPageBreak/>
        <w:tab/>
        <w:t>xil_printf("\n\rpress anykey to start init &amp; read back");</w:t>
      </w:r>
      <w:r>
        <w:cr/>
      </w:r>
    </w:p>
    <w:p w:rsidR="00280956" w:rsidRDefault="00280956" w:rsidP="00280956">
      <w:pPr>
        <w:pStyle w:val="afe"/>
      </w:pPr>
      <w:r>
        <w:t xml:space="preserve">    inbyte();</w:t>
      </w:r>
    </w:p>
    <w:p w:rsidR="00280956" w:rsidRDefault="00280956" w:rsidP="00280956">
      <w:pPr>
        <w:pStyle w:val="afe"/>
      </w:pPr>
      <w:r>
        <w:tab/>
        <w:t xml:space="preserve">add = (Xuint16 *)XPAR_ACCESS_USER_LOGIC_4CS_16X1024_0_AR3_BASEADDR; </w:t>
      </w:r>
    </w:p>
    <w:p w:rsidR="00280956" w:rsidRDefault="00280956" w:rsidP="00280956">
      <w:pPr>
        <w:pStyle w:val="afe"/>
      </w:pPr>
      <w:r>
        <w:tab/>
        <w:t>for(i = 0; i &lt; 1024; i++) {</w:t>
      </w:r>
    </w:p>
    <w:p w:rsidR="00280956" w:rsidRDefault="00280956" w:rsidP="00280956">
      <w:pPr>
        <w:pStyle w:val="afe"/>
      </w:pPr>
      <w:r>
        <w:tab/>
      </w:r>
      <w:r>
        <w:tab/>
        <w:t>*add++ = i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 xml:space="preserve">add = (Xuint16 *)XPAR_ACCESS_USER_LOGIC_4CS_16X1024_0_AR3_BASEADDR; </w:t>
      </w:r>
    </w:p>
    <w:p w:rsidR="00280956" w:rsidRDefault="00280956" w:rsidP="00280956">
      <w:pPr>
        <w:pStyle w:val="afe"/>
      </w:pPr>
      <w:r>
        <w:tab/>
        <w:t>for(i = 0; i &lt; 1024; i++) {</w:t>
      </w:r>
    </w:p>
    <w:p w:rsidR="00280956" w:rsidRDefault="00280956" w:rsidP="00280956">
      <w:pPr>
        <w:pStyle w:val="afe"/>
      </w:pPr>
      <w:r>
        <w:tab/>
      </w:r>
      <w:r>
        <w:tab/>
        <w:t>xil_printf("\n\radd =%d, data = %x", i, *add++);</w:t>
      </w:r>
    </w:p>
    <w:p w:rsidR="00280956" w:rsidRDefault="00280956" w:rsidP="00280956">
      <w:pPr>
        <w:pStyle w:val="afe"/>
      </w:pPr>
      <w:r>
        <w:tab/>
        <w:t>}</w:t>
      </w:r>
    </w:p>
    <w:p w:rsidR="00280956" w:rsidRDefault="00280956" w:rsidP="00280956">
      <w:pPr>
        <w:pStyle w:val="afe"/>
      </w:pPr>
      <w:r>
        <w:t>}</w:t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실행결과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터미널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화면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3505200" cy="3073400"/>
            <wp:effectExtent l="1905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07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앞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살펴보았던</w:t>
      </w:r>
      <w:r>
        <w:rPr>
          <w:rFonts w:hint="eastAsia"/>
          <w:lang w:eastAsia="ko-KR"/>
        </w:rPr>
        <w:t xml:space="preserve"> read process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살펴보겠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ab/>
        <w:t>process(user_clk)</w:t>
      </w:r>
    </w:p>
    <w:p w:rsidR="00280956" w:rsidRDefault="00280956" w:rsidP="00280956">
      <w:pPr>
        <w:pStyle w:val="afe"/>
      </w:pPr>
      <w:r>
        <w:tab/>
        <w:t>begin</w:t>
      </w:r>
    </w:p>
    <w:p w:rsidR="00280956" w:rsidRDefault="00280956" w:rsidP="00280956">
      <w:pPr>
        <w:pStyle w:val="afe"/>
      </w:pPr>
      <w:r>
        <w:tab/>
      </w:r>
      <w:r>
        <w:tab/>
        <w:t>if user_clk'event and user_clk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  <w:t>if user_rd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if user_cs(0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data_from_user0 &lt;= user00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data_from_user0 &lt;= user0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data_from_user0 &lt;= user02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3" =&gt; data_from_user0 &lt;= x"03ab"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lsif user_cs(1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data_from_user1 &lt;= user10 +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data_from_user1 &lt;= user11 +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data_from_user1 &lt;= user12 +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3" =&gt; data_from_user1 &lt;= x"2321"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lastRenderedPageBreak/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lsif user_cs(2) = '1' then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0" =&gt; data_from_user2 &lt;= user20 -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1" =&gt; data_from_user2 &lt;= user21 -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2" =&gt; data_from_user2 &lt;= user22 - 1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x"003" =&gt; data_from_user2 &lt;= x"abcd"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ab/>
      </w: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ab/>
      </w:r>
      <w:r>
        <w:tab/>
        <w:t>end if;</w:t>
      </w:r>
    </w:p>
    <w:p w:rsidR="00280956" w:rsidRDefault="00280956" w:rsidP="00280956">
      <w:pPr>
        <w:pStyle w:val="afe"/>
      </w:pPr>
      <w:r>
        <w:t xml:space="preserve">   </w:t>
      </w:r>
      <w:r>
        <w:tab/>
        <w:t>end process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화면상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시된</w:t>
      </w:r>
      <w:r>
        <w:rPr>
          <w:rFonts w:hint="eastAsia"/>
          <w:lang w:eastAsia="ko-KR"/>
        </w:rPr>
        <w:t xml:space="preserve"> 3AB, 2321, ABCD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비교해보면</w:t>
      </w:r>
      <w:r>
        <w:rPr>
          <w:rFonts w:hint="eastAsia"/>
          <w:lang w:eastAsia="ko-KR"/>
        </w:rPr>
        <w:t xml:space="preserve"> read </w:t>
      </w:r>
      <w:r>
        <w:rPr>
          <w:rFonts w:hint="eastAsia"/>
          <w:lang w:eastAsia="ko-KR"/>
        </w:rPr>
        <w:t>동작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음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첫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번째</w:t>
      </w:r>
      <w:r>
        <w:rPr>
          <w:rFonts w:hint="eastAsia"/>
          <w:lang w:eastAsia="ko-KR"/>
        </w:rPr>
        <w:t xml:space="preserve"> read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write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었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번째</w:t>
      </w:r>
      <w:r>
        <w:rPr>
          <w:rFonts w:hint="eastAsia"/>
          <w:lang w:eastAsia="ko-KR"/>
        </w:rPr>
        <w:t xml:space="preserve"> read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write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보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었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마지막은</w:t>
      </w:r>
      <w:r>
        <w:rPr>
          <w:rFonts w:hint="eastAsia"/>
          <w:lang w:eastAsia="ko-KR"/>
        </w:rPr>
        <w:t xml:space="preserve"> write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보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처음에</w:t>
      </w:r>
      <w:r>
        <w:rPr>
          <w:rFonts w:hint="eastAsia"/>
          <w:lang w:eastAsia="ko-KR"/>
        </w:rPr>
        <w:t xml:space="preserve"> FFFF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되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2"/>
        <w:keepNext/>
        <w:numPr>
          <w:ilvl w:val="1"/>
          <w:numId w:val="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23" w:color="auto"/>
        </w:pBdr>
        <w:shd w:val="clear" w:color="auto" w:fill="CCCCCC"/>
        <w:tabs>
          <w:tab w:val="num" w:pos="876"/>
        </w:tabs>
        <w:spacing w:before="240" w:after="60" w:line="240" w:lineRule="auto"/>
        <w:ind w:left="876" w:right="400" w:hanging="576"/>
        <w:jc w:val="left"/>
      </w:pPr>
      <w:r>
        <w:rPr>
          <w:rFonts w:hint="eastAsia"/>
        </w:rPr>
        <w:lastRenderedPageBreak/>
        <w:t xml:space="preserve">User_logic.vhd </w:t>
      </w:r>
      <w:r>
        <w:rPr>
          <w:rFonts w:hint="eastAsia"/>
        </w:rPr>
        <w:t>분석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lang w:eastAsia="ko-KR"/>
        </w:rPr>
        <w:t>A</w:t>
      </w:r>
      <w:r>
        <w:rPr>
          <w:rFonts w:hint="eastAsia"/>
          <w:lang w:eastAsia="ko-KR"/>
        </w:rPr>
        <w:t xml:space="preserve">ccess_user_logic_4cs_16x1024 </w:t>
      </w:r>
      <w:r>
        <w:rPr>
          <w:rFonts w:hint="eastAsia"/>
          <w:lang w:eastAsia="ko-KR"/>
        </w:rPr>
        <w:t>정도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으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웬만한</w:t>
      </w:r>
      <w:r>
        <w:rPr>
          <w:rFonts w:hint="eastAsia"/>
          <w:lang w:eastAsia="ko-KR"/>
        </w:rPr>
        <w:t xml:space="preserve"> user logic </w:t>
      </w:r>
      <w:r>
        <w:rPr>
          <w:rFonts w:hint="eastAsia"/>
          <w:lang w:eastAsia="ko-KR"/>
        </w:rPr>
        <w:t>인터페이스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 xml:space="preserve">.   </w:t>
      </w:r>
      <w:r>
        <w:rPr>
          <w:rFonts w:hint="eastAsia"/>
          <w:lang w:eastAsia="ko-KR"/>
        </w:rPr>
        <w:t>하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access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타이밍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얼마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되는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알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Pr="0005153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이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타이밍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정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access_user_logic_4cs_16x1024.vhd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user_logic.vhd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해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정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t>U</w:t>
      </w:r>
      <w:r>
        <w:rPr>
          <w:rFonts w:hint="eastAsia"/>
        </w:rPr>
        <w:t xml:space="preserve">ser_logic.vhd / entity </w:t>
      </w:r>
      <w:r>
        <w:rPr>
          <w:rFonts w:hint="eastAsia"/>
        </w:rPr>
        <w:t>분석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local port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>access_user_logic_4cs_16x1024</w:t>
      </w:r>
      <w:r>
        <w:rPr>
          <w:rFonts w:hint="eastAsia"/>
        </w:rPr>
        <w:t>는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CS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280956" w:rsidP="00280956">
      <w:pPr>
        <w:pStyle w:val="afe"/>
      </w:pPr>
      <w:r>
        <w:tab/>
        <w:t>user_cs                        : out std_logic_vector(0 to 3)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1024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디코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영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user_add                       : out std_logic_vector(0 to 9)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록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data_to_user                   : out std_logic_vector(0 to 15)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유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로직으로부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data_from_user0                : in std_logic_vector(0 to 15);</w:t>
      </w:r>
    </w:p>
    <w:p w:rsidR="00280956" w:rsidRDefault="00280956" w:rsidP="00280956">
      <w:pPr>
        <w:pStyle w:val="afe"/>
      </w:pPr>
      <w:r>
        <w:t>data_from_user1                : in std_logic_vector(0 to 15);</w:t>
      </w:r>
    </w:p>
    <w:p w:rsidR="00280956" w:rsidRDefault="00280956" w:rsidP="00280956">
      <w:pPr>
        <w:pStyle w:val="afe"/>
      </w:pPr>
      <w:r>
        <w:t>data_from_user2                : in std_logic_vector(0 to 15);</w:t>
      </w:r>
    </w:p>
    <w:p w:rsidR="00280956" w:rsidRDefault="00280956" w:rsidP="00280956">
      <w:pPr>
        <w:pStyle w:val="afe"/>
      </w:pPr>
      <w:r>
        <w:t>data_from_user3                : in std_logic_vector(0 to 15)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외</w:t>
      </w:r>
      <w:r>
        <w:rPr>
          <w:rFonts w:hint="eastAsia"/>
          <w:lang w:eastAsia="ko-KR"/>
        </w:rPr>
        <w:t xml:space="preserve"> RD, WR, CLK, RST </w:t>
      </w:r>
      <w:r>
        <w:rPr>
          <w:rFonts w:hint="eastAsia"/>
          <w:lang w:eastAsia="ko-KR"/>
        </w:rPr>
        <w:t>신호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ab/>
        <w:t>user_rd                        : out std_logic;</w:t>
      </w:r>
    </w:p>
    <w:p w:rsidR="00280956" w:rsidRDefault="00280956" w:rsidP="00280956">
      <w:pPr>
        <w:pStyle w:val="afe"/>
      </w:pPr>
      <w:r>
        <w:tab/>
        <w:t>user_wr                        : out std_logic;</w:t>
      </w:r>
    </w:p>
    <w:p w:rsidR="00280956" w:rsidRDefault="00280956" w:rsidP="00280956">
      <w:pPr>
        <w:pStyle w:val="afe"/>
      </w:pPr>
      <w:r>
        <w:t xml:space="preserve">  </w:t>
      </w:r>
      <w:r>
        <w:tab/>
        <w:t>user_clk                       : out std_logic;</w:t>
      </w:r>
    </w:p>
    <w:p w:rsidR="00280956" w:rsidRDefault="00280956" w:rsidP="00280956">
      <w:pPr>
        <w:pStyle w:val="afe"/>
      </w:pPr>
      <w:r>
        <w:t xml:space="preserve">  </w:t>
      </w:r>
      <w:r>
        <w:tab/>
        <w:t>user_rst                       : out std_logic;</w:t>
      </w:r>
    </w:p>
    <w:p w:rsidR="00280956" w:rsidRPr="00A97931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user_logic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entity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entity user_logic is</w:t>
      </w:r>
    </w:p>
    <w:p w:rsidR="00280956" w:rsidRDefault="00280956" w:rsidP="00280956">
      <w:pPr>
        <w:pStyle w:val="afe"/>
      </w:pPr>
      <w:r>
        <w:t>port</w:t>
      </w:r>
    </w:p>
    <w:p w:rsidR="00280956" w:rsidRDefault="00280956" w:rsidP="00280956">
      <w:pPr>
        <w:pStyle w:val="afe"/>
      </w:pPr>
      <w:r>
        <w:t xml:space="preserve">  (</w:t>
      </w:r>
    </w:p>
    <w:p w:rsidR="00280956" w:rsidRDefault="00280956" w:rsidP="00280956">
      <w:pPr>
        <w:pStyle w:val="afe"/>
      </w:pPr>
      <w:r>
        <w:t xml:space="preserve">    -- ADD USER PORTS BELOW THIS LINE ------------------</w:t>
      </w:r>
    </w:p>
    <w:p w:rsidR="00280956" w:rsidRDefault="00280956" w:rsidP="00280956">
      <w:pPr>
        <w:pStyle w:val="afe"/>
      </w:pPr>
      <w:r>
        <w:tab/>
        <w:t>user_cs                        : out std_logic_vector(0 to 3);</w:t>
      </w:r>
    </w:p>
    <w:p w:rsidR="00280956" w:rsidRDefault="00280956" w:rsidP="00280956">
      <w:pPr>
        <w:pStyle w:val="afe"/>
      </w:pPr>
      <w:r>
        <w:tab/>
        <w:t>user_add                       : out std_logic_vector(0 to 9);</w:t>
      </w:r>
    </w:p>
    <w:p w:rsidR="00280956" w:rsidRDefault="00280956" w:rsidP="00280956">
      <w:pPr>
        <w:pStyle w:val="afe"/>
      </w:pPr>
      <w:r>
        <w:t xml:space="preserve">    data_to_user                   : out std_logic_vector(0 to 15);</w:t>
      </w:r>
    </w:p>
    <w:p w:rsidR="00280956" w:rsidRDefault="00280956" w:rsidP="00280956">
      <w:pPr>
        <w:pStyle w:val="afe"/>
      </w:pPr>
      <w:r>
        <w:t xml:space="preserve">    data_from_user0                : in std_logic_vector(0 to 15);</w:t>
      </w:r>
    </w:p>
    <w:p w:rsidR="00280956" w:rsidRDefault="00280956" w:rsidP="00280956">
      <w:pPr>
        <w:pStyle w:val="afe"/>
      </w:pPr>
      <w:r>
        <w:t xml:space="preserve">    data_from_user1                : in std_logic_vector(0 to 15);</w:t>
      </w:r>
    </w:p>
    <w:p w:rsidR="00280956" w:rsidRDefault="00280956" w:rsidP="00280956">
      <w:pPr>
        <w:pStyle w:val="afe"/>
      </w:pPr>
      <w:r>
        <w:t xml:space="preserve">    data_from_user2                : in std_logic_vector(0 to 15);</w:t>
      </w:r>
    </w:p>
    <w:p w:rsidR="00280956" w:rsidRDefault="00280956" w:rsidP="00280956">
      <w:pPr>
        <w:pStyle w:val="afe"/>
      </w:pPr>
      <w:r>
        <w:t xml:space="preserve">    data_from_user3                : in std_logic_vector(0 to 15);</w:t>
      </w:r>
    </w:p>
    <w:p w:rsidR="00280956" w:rsidRDefault="00280956" w:rsidP="00280956">
      <w:pPr>
        <w:pStyle w:val="afe"/>
      </w:pPr>
      <w:r>
        <w:tab/>
        <w:t>user_rd                        : out std_logic;</w:t>
      </w:r>
    </w:p>
    <w:p w:rsidR="00280956" w:rsidRDefault="00280956" w:rsidP="00280956">
      <w:pPr>
        <w:pStyle w:val="afe"/>
      </w:pPr>
      <w:r>
        <w:tab/>
        <w:t>user_wr                        : out std_logic;</w:t>
      </w:r>
    </w:p>
    <w:p w:rsidR="00280956" w:rsidRDefault="00280956" w:rsidP="00280956">
      <w:pPr>
        <w:pStyle w:val="afe"/>
      </w:pPr>
      <w:r>
        <w:t xml:space="preserve">  </w:t>
      </w:r>
      <w:r>
        <w:tab/>
        <w:t>user_clk                       : out std_logic;</w:t>
      </w:r>
    </w:p>
    <w:p w:rsidR="00280956" w:rsidRDefault="00280956" w:rsidP="00280956">
      <w:pPr>
        <w:pStyle w:val="afe"/>
      </w:pPr>
      <w:r>
        <w:t xml:space="preserve">  </w:t>
      </w:r>
      <w:r>
        <w:tab/>
        <w:t>user_rst                       : out std_logic;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lastRenderedPageBreak/>
        <w:t xml:space="preserve">    -- ADD USER PORTS ABOVE THIS LINE ------------------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 xml:space="preserve">    -- DO NOT EDIT BELOW THIS LINE ---------------------</w:t>
      </w:r>
    </w:p>
    <w:p w:rsidR="00280956" w:rsidRDefault="00280956" w:rsidP="00280956">
      <w:pPr>
        <w:pStyle w:val="afe"/>
      </w:pPr>
      <w:r>
        <w:t xml:space="preserve">    -- Bus protocol ports, do not add to or delete</w:t>
      </w:r>
    </w:p>
    <w:p w:rsidR="00280956" w:rsidRDefault="00280956" w:rsidP="00280956">
      <w:pPr>
        <w:pStyle w:val="afe"/>
      </w:pPr>
      <w:r>
        <w:t xml:space="preserve">    Bus2IP_Clk                     : in  std_logic;</w:t>
      </w:r>
    </w:p>
    <w:p w:rsidR="00280956" w:rsidRDefault="00280956" w:rsidP="00280956">
      <w:pPr>
        <w:pStyle w:val="afe"/>
      </w:pPr>
      <w:r>
        <w:t xml:space="preserve">    Bus2IP_Reset                   : in  std_logic;</w:t>
      </w:r>
    </w:p>
    <w:p w:rsidR="00280956" w:rsidRDefault="00280956" w:rsidP="00280956">
      <w:pPr>
        <w:pStyle w:val="afe"/>
      </w:pPr>
      <w:r>
        <w:t xml:space="preserve">    Bus2IP_Addr                    : in  std_logic_vector(0 to C_AWIDTH-1);</w:t>
      </w:r>
    </w:p>
    <w:p w:rsidR="00280956" w:rsidRDefault="00280956" w:rsidP="00280956">
      <w:pPr>
        <w:pStyle w:val="afe"/>
      </w:pPr>
      <w:r>
        <w:t xml:space="preserve">    Bus2IP_RNW                     : in  std_logic;</w:t>
      </w:r>
    </w:p>
    <w:p w:rsidR="00280956" w:rsidRDefault="00280956" w:rsidP="00280956">
      <w:pPr>
        <w:pStyle w:val="afe"/>
      </w:pPr>
      <w:r>
        <w:t xml:space="preserve">    IP2Bus_Ack                     : out std_logic;</w:t>
      </w:r>
    </w:p>
    <w:p w:rsidR="00280956" w:rsidRDefault="00280956" w:rsidP="00280956">
      <w:pPr>
        <w:pStyle w:val="afe"/>
      </w:pPr>
      <w:r>
        <w:t xml:space="preserve">    IP2Bus_Retry                   : out std_logic;</w:t>
      </w:r>
    </w:p>
    <w:p w:rsidR="00280956" w:rsidRDefault="00280956" w:rsidP="00280956">
      <w:pPr>
        <w:pStyle w:val="afe"/>
      </w:pPr>
      <w:r>
        <w:t xml:space="preserve">    IP2Bus_Error                   : out std_logic;</w:t>
      </w:r>
    </w:p>
    <w:p w:rsidR="00280956" w:rsidRDefault="00280956" w:rsidP="00280956">
      <w:pPr>
        <w:pStyle w:val="afe"/>
      </w:pPr>
      <w:r>
        <w:t xml:space="preserve">    IP2Bus_ToutSup                 : out std_logic;</w:t>
      </w:r>
    </w:p>
    <w:p w:rsidR="00280956" w:rsidRDefault="00280956" w:rsidP="00280956">
      <w:pPr>
        <w:pStyle w:val="afe"/>
      </w:pPr>
      <w:r>
        <w:t xml:space="preserve">    Bus2IP_ArData                  : in  std_logic_vector(0 to C_MAX_AR_DWIDTH-1);</w:t>
      </w:r>
    </w:p>
    <w:p w:rsidR="00280956" w:rsidRDefault="00280956" w:rsidP="00280956">
      <w:pPr>
        <w:pStyle w:val="afe"/>
      </w:pPr>
      <w:r>
        <w:t xml:space="preserve">    Bus2IP_ArBE                    : in  std_logic_vector(0 to C_MAX_AR_DWIDTH/8-1);</w:t>
      </w:r>
    </w:p>
    <w:p w:rsidR="00280956" w:rsidRDefault="00280956" w:rsidP="00280956">
      <w:pPr>
        <w:pStyle w:val="afe"/>
      </w:pPr>
      <w:r>
        <w:t xml:space="preserve">    Bus2IP_ArCS                    : in  std_logic_vector(0 to C_NUM_ADDR_RNG-1);</w:t>
      </w:r>
    </w:p>
    <w:p w:rsidR="00280956" w:rsidRDefault="00280956" w:rsidP="00280956">
      <w:pPr>
        <w:pStyle w:val="afe"/>
      </w:pPr>
      <w:r>
        <w:t xml:space="preserve">    IP2Bus_ArData                  : out std_logic_vector(0 to C_MAX_AR_DWIDTH-1)</w:t>
      </w:r>
    </w:p>
    <w:p w:rsidR="00280956" w:rsidRDefault="00280956" w:rsidP="00280956">
      <w:pPr>
        <w:pStyle w:val="afe"/>
      </w:pPr>
      <w:r>
        <w:t xml:space="preserve">    -- DO NOT EDIT ABOVE THIS LINE ---------------------</w:t>
      </w:r>
    </w:p>
    <w:p w:rsidR="00280956" w:rsidRDefault="00280956" w:rsidP="00280956">
      <w:pPr>
        <w:pStyle w:val="afe"/>
      </w:pPr>
      <w:r>
        <w:t xml:space="preserve">  );</w:t>
      </w:r>
    </w:p>
    <w:p w:rsidR="00280956" w:rsidRDefault="00280956" w:rsidP="00280956">
      <w:pPr>
        <w:pStyle w:val="afe"/>
      </w:pPr>
      <w:r>
        <w:t>end entity user_logic;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t>U</w:t>
      </w:r>
      <w:r>
        <w:rPr>
          <w:rFonts w:hint="eastAsia"/>
        </w:rPr>
        <w:t xml:space="preserve">ser_logic.vhd / read data bus, write data bus </w:t>
      </w:r>
      <w:r>
        <w:rPr>
          <w:rFonts w:hint="eastAsia"/>
        </w:rPr>
        <w:t>분석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앞에</w:t>
      </w:r>
      <w:r>
        <w:rPr>
          <w:rFonts w:hint="eastAsia"/>
          <w:lang w:eastAsia="ko-KR"/>
        </w:rPr>
        <w:t xml:space="preserve"> entity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따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준비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확인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일반적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는</w:t>
      </w:r>
      <w:r>
        <w:rPr>
          <w:rFonts w:hint="eastAsia"/>
          <w:lang w:eastAsia="ko-KR"/>
        </w:rPr>
        <w:t xml:space="preserve"> FPGA</w:t>
      </w:r>
      <w:r>
        <w:rPr>
          <w:rFonts w:hint="eastAsia"/>
          <w:lang w:eastAsia="ko-KR"/>
        </w:rPr>
        <w:t>내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처리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없습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여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습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줍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2684145" cy="3149600"/>
            <wp:effectExtent l="19050" t="0" r="1905" b="0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4145" cy="314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하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에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오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영향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받으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그래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lastRenderedPageBreak/>
        <w:t>일반적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이</w:t>
      </w:r>
      <w:r>
        <w:rPr>
          <w:rFonts w:hint="eastAsia"/>
          <w:lang w:eastAsia="ko-KR"/>
        </w:rPr>
        <w:t xml:space="preserve"> tri-state </w:t>
      </w:r>
      <w:r>
        <w:rPr>
          <w:rFonts w:hint="eastAsia"/>
          <w:lang w:eastAsia="ko-KR"/>
        </w:rPr>
        <w:t>버스인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자신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tri-state </w:t>
      </w:r>
      <w:r>
        <w:rPr>
          <w:rFonts w:hint="eastAsia"/>
          <w:lang w:eastAsia="ko-KR"/>
        </w:rPr>
        <w:t>상태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립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문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여기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발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요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FPGA </w:t>
      </w:r>
      <w:r>
        <w:rPr>
          <w:rFonts w:hint="eastAsia"/>
          <w:lang w:eastAsia="ko-KR"/>
        </w:rPr>
        <w:t>내부에는</w:t>
      </w:r>
      <w:r>
        <w:rPr>
          <w:rFonts w:hint="eastAsia"/>
          <w:lang w:eastAsia="ko-KR"/>
        </w:rPr>
        <w:t xml:space="preserve"> tri-state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없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그래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안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바로</w:t>
      </w:r>
      <w:r>
        <w:rPr>
          <w:rFonts w:hint="eastAsia"/>
          <w:lang w:eastAsia="ko-KR"/>
        </w:rPr>
        <w:t xml:space="preserve"> OR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3733800" cy="3615055"/>
            <wp:effectExtent l="1905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 xml:space="preserve">OR </w:t>
      </w:r>
      <w:r>
        <w:rPr>
          <w:rFonts w:hint="eastAsia"/>
          <w:lang w:eastAsia="ko-KR"/>
        </w:rPr>
        <w:t>버스에서</w:t>
      </w:r>
      <w:r>
        <w:rPr>
          <w:rFonts w:hint="eastAsia"/>
          <w:lang w:eastAsia="ko-KR"/>
        </w:rPr>
        <w:t xml:space="preserve"> don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t care </w:t>
      </w:r>
      <w:r>
        <w:rPr>
          <w:rFonts w:hint="eastAsia"/>
          <w:lang w:eastAsia="ko-KR"/>
        </w:rPr>
        <w:t>상태는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0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 xml:space="preserve">.  </w:t>
      </w:r>
      <w:r>
        <w:rPr>
          <w:rFonts w:hint="eastAsia"/>
          <w:lang w:eastAsia="ko-KR"/>
        </w:rPr>
        <w:t>선택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전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상태는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0</w:t>
      </w:r>
      <w:r>
        <w:rPr>
          <w:lang w:eastAsia="ko-KR"/>
        </w:rPr>
        <w:t>’</w:t>
      </w:r>
      <w:r>
        <w:rPr>
          <w:rFonts w:hint="eastAsia"/>
          <w:lang w:eastAsia="ko-KR"/>
        </w:rPr>
        <w:t>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전하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OR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전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처리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선택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았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IP2Bus_ArData 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0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확인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-- implement Block RAM read mux</w:t>
      </w:r>
    </w:p>
    <w:p w:rsidR="00280956" w:rsidRDefault="00280956" w:rsidP="00280956">
      <w:pPr>
        <w:pStyle w:val="afe"/>
      </w:pPr>
      <w:r>
        <w:t xml:space="preserve">  IP2BUS_ARDATA_PROC : process(user_select, data_from_user0, data_from_user1, data_from_user2, data_from_user3)</w:t>
      </w:r>
    </w:p>
    <w:p w:rsidR="00280956" w:rsidRDefault="00280956" w:rsidP="00280956">
      <w:pPr>
        <w:pStyle w:val="afe"/>
      </w:pPr>
      <w:r>
        <w:t xml:space="preserve">  begin</w:t>
      </w:r>
    </w:p>
    <w:p w:rsidR="00280956" w:rsidRDefault="00280956" w:rsidP="00280956">
      <w:pPr>
        <w:pStyle w:val="afe"/>
      </w:pPr>
      <w:r>
        <w:t xml:space="preserve">    case user_select is</w:t>
      </w:r>
    </w:p>
    <w:p w:rsidR="00280956" w:rsidRDefault="00280956" w:rsidP="00280956">
      <w:pPr>
        <w:pStyle w:val="afe"/>
      </w:pPr>
      <w:r>
        <w:t xml:space="preserve">      when "1000" =&gt; IP2Bus_ArData &lt;= data_from_user0;</w:t>
      </w:r>
    </w:p>
    <w:p w:rsidR="00280956" w:rsidRDefault="00280956" w:rsidP="00280956">
      <w:pPr>
        <w:pStyle w:val="afe"/>
      </w:pPr>
      <w:r>
        <w:t xml:space="preserve">      when "0100" =&gt; IP2Bus_ArData &lt;= data_from_user1;</w:t>
      </w:r>
    </w:p>
    <w:p w:rsidR="00280956" w:rsidRDefault="00280956" w:rsidP="00280956">
      <w:pPr>
        <w:pStyle w:val="afe"/>
      </w:pPr>
      <w:r>
        <w:t xml:space="preserve">      when "0010" =&gt; IP2Bus_ArData &lt;= data_from_user2;</w:t>
      </w:r>
    </w:p>
    <w:p w:rsidR="00280956" w:rsidRDefault="00280956" w:rsidP="00280956">
      <w:pPr>
        <w:pStyle w:val="afe"/>
      </w:pPr>
      <w:r>
        <w:t xml:space="preserve">      when "0001" =&gt; IP2Bus_ArData &lt;= data_from_user3;</w:t>
      </w:r>
    </w:p>
    <w:p w:rsidR="00280956" w:rsidRDefault="00280956" w:rsidP="00280956">
      <w:pPr>
        <w:pStyle w:val="afe"/>
      </w:pPr>
      <w:r>
        <w:t xml:space="preserve">      when others =&gt; IP2Bus_ArData &lt;= (others =&gt; '0');</w:t>
      </w:r>
    </w:p>
    <w:p w:rsidR="00280956" w:rsidRDefault="00280956" w:rsidP="00280956">
      <w:pPr>
        <w:pStyle w:val="afe"/>
      </w:pPr>
      <w:r>
        <w:t xml:space="preserve">    end case;</w:t>
      </w:r>
    </w:p>
    <w:p w:rsidR="00280956" w:rsidRPr="00B6455C" w:rsidRDefault="00280956" w:rsidP="00280956">
      <w:pPr>
        <w:pStyle w:val="afe"/>
      </w:pPr>
      <w:r>
        <w:t xml:space="preserve">  end process IP2BUS_ARDATA_PROC;</w:t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lastRenderedPageBreak/>
        <w:t>U</w:t>
      </w:r>
      <w:r>
        <w:rPr>
          <w:rFonts w:hint="eastAsia"/>
        </w:rPr>
        <w:t xml:space="preserve">ser_logic.vhd / acknowledge </w:t>
      </w:r>
      <w:r>
        <w:rPr>
          <w:rFonts w:hint="eastAsia"/>
        </w:rPr>
        <w:t>신호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항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고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마스터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 </w:t>
      </w:r>
      <w:r>
        <w:rPr>
          <w:rFonts w:hint="eastAsia"/>
          <w:lang w:eastAsia="ko-KR"/>
        </w:rPr>
        <w:t>그렇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고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발생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시키기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발생시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언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지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결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들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들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늘리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참고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들은</w:t>
      </w:r>
      <w:r>
        <w:rPr>
          <w:rFonts w:hint="eastAsia"/>
          <w:lang w:eastAsia="ko-KR"/>
        </w:rPr>
        <w:t xml:space="preserve"> active high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user_rd_s, user_wr_s</w:t>
      </w:r>
    </w:p>
    <w:p w:rsidR="00280956" w:rsidRPr="00A97931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access_user_logic_4cs_16x1024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당된</w:t>
      </w:r>
      <w:r>
        <w:rPr>
          <w:rFonts w:hint="eastAsia"/>
          <w:lang w:eastAsia="ko-KR"/>
        </w:rPr>
        <w:t xml:space="preserve"> 4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범위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 xml:space="preserve"> user_rd_s, user_wr_s  </w:t>
      </w:r>
      <w:r>
        <w:rPr>
          <w:rFonts w:hint="eastAsia"/>
          <w:lang w:eastAsia="ko-KR"/>
        </w:rPr>
        <w:t>신호는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1</w:t>
      </w:r>
      <w:r>
        <w:rPr>
          <w:lang w:eastAsia="ko-KR"/>
        </w:rPr>
        <w:t>’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Pr="00A97931" w:rsidRDefault="00280956" w:rsidP="00280956">
      <w:pPr>
        <w:pStyle w:val="afe"/>
      </w:pPr>
      <w:r w:rsidRPr="00A97931">
        <w:t>user_rd_s       &lt;= (Bus2IP_ArCS(0) or Bus2IP_ArCS(1) or Bus2IP_ArCS(2) or Bus2IP_ArCS(3)) and Bus2IP_RNW;</w:t>
      </w:r>
    </w:p>
    <w:p w:rsidR="00280956" w:rsidRDefault="00280956" w:rsidP="00280956">
      <w:pPr>
        <w:pStyle w:val="afe"/>
        <w:ind w:firstLine="195"/>
      </w:pPr>
      <w:r w:rsidRPr="00A97931">
        <w:t>user_wr_s       &lt;= (Bus2IP_ArCS(0) or Bus2IP_ArCS(1) or Bus2IP_ArCS(2) or Bus2IP_ArCS(3)) and not(Bus2IP_RNW);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user_rd_ack, user_wr_ack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user_rd_s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user_wr_s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클럭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딜레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후</w:t>
      </w:r>
      <w:r>
        <w:rPr>
          <w:rFonts w:hint="eastAsia"/>
          <w:lang w:eastAsia="ko-KR"/>
        </w:rPr>
        <w:t xml:space="preserve"> user_rd_ack, user_wr_ack 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IP2Bus_Ack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lang w:eastAsia="ko-KR"/>
        </w:rPr>
        <w:t>U</w:t>
      </w:r>
      <w:r>
        <w:rPr>
          <w:rFonts w:hint="eastAsia"/>
          <w:lang w:eastAsia="ko-KR"/>
        </w:rPr>
        <w:t>ser_rd_ack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user_wr_ack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or </w:t>
      </w:r>
      <w:r>
        <w:rPr>
          <w:rFonts w:hint="eastAsia"/>
          <w:lang w:eastAsia="ko-KR"/>
        </w:rPr>
        <w:t>연산해</w:t>
      </w:r>
      <w:r>
        <w:rPr>
          <w:rFonts w:hint="eastAsia"/>
          <w:lang w:eastAsia="ko-KR"/>
        </w:rPr>
        <w:t xml:space="preserve"> BUS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되돌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나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Pr="00A97931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>프로세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</w:t>
      </w:r>
      <w:r>
        <w:rPr>
          <w:rFonts w:hint="eastAsia"/>
          <w:lang w:eastAsia="ko-KR"/>
        </w:rPr>
        <w:t xml:space="preserve"> acknowledge </w:t>
      </w:r>
      <w:r>
        <w:rPr>
          <w:rFonts w:hint="eastAsia"/>
          <w:lang w:eastAsia="ko-KR"/>
        </w:rPr>
        <w:t>신호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입니다</w:t>
      </w:r>
      <w:r>
        <w:rPr>
          <w:rFonts w:hint="eastAsia"/>
          <w:lang w:eastAsia="ko-KR"/>
        </w:rPr>
        <w:t xml:space="preserve">. </w:t>
      </w:r>
    </w:p>
    <w:p w:rsidR="00280956" w:rsidRPr="00A97931" w:rsidRDefault="00280956" w:rsidP="00280956">
      <w:pPr>
        <w:pStyle w:val="afe"/>
      </w:pPr>
      <w:r w:rsidRPr="00A97931">
        <w:t>user_rd_s       &lt;= (Bus2IP_ArCS(0) or Bus2IP_ArCS(1) or Bus2IP_ArCS(2) or Bus2IP_ArCS(3)) and Bus2IP_RNW;</w:t>
      </w:r>
    </w:p>
    <w:p w:rsidR="00280956" w:rsidRDefault="00280956" w:rsidP="00280956">
      <w:pPr>
        <w:pStyle w:val="afe"/>
        <w:ind w:firstLine="195"/>
      </w:pPr>
      <w:r w:rsidRPr="00A97931">
        <w:t>user_wr_s       &lt;= (Bus2IP_ArCS(0) or Bus2IP_ArCS(1) or Bus2IP_ArCS(2) or Bus2IP_ArCS(3)) and not(Bus2IP_RNW);</w:t>
      </w:r>
    </w:p>
    <w:p w:rsidR="00280956" w:rsidRPr="00A97931" w:rsidRDefault="00280956" w:rsidP="00280956">
      <w:pPr>
        <w:pStyle w:val="afe"/>
        <w:ind w:firstLine="195"/>
      </w:pPr>
    </w:p>
    <w:p w:rsidR="00280956" w:rsidRDefault="00280956" w:rsidP="00280956">
      <w:pPr>
        <w:pStyle w:val="afe"/>
      </w:pPr>
      <w:r>
        <w:t>user_rd_ack &lt;= user_rd_dly1;</w:t>
      </w:r>
    </w:p>
    <w:p w:rsidR="00280956" w:rsidRDefault="00280956" w:rsidP="00280956">
      <w:pPr>
        <w:pStyle w:val="afe"/>
      </w:pPr>
      <w:r>
        <w:t>user_wr_ack &lt;= user_wr_dly1;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>
        <w:t>user_rd_wr_ack : process( Bus2IP_Clk ) is</w:t>
      </w:r>
    </w:p>
    <w:p w:rsidR="00280956" w:rsidRDefault="00280956" w:rsidP="00280956">
      <w:pPr>
        <w:pStyle w:val="afe"/>
      </w:pPr>
      <w:r>
        <w:t>begin</w:t>
      </w:r>
    </w:p>
    <w:p w:rsidR="00280956" w:rsidRDefault="00280956" w:rsidP="00280956">
      <w:pPr>
        <w:pStyle w:val="afe"/>
      </w:pPr>
      <w:r>
        <w:t xml:space="preserve">    if ( Bus2IP_Clk'event and Bus2IP_Clk = '1' ) then</w:t>
      </w:r>
    </w:p>
    <w:p w:rsidR="00280956" w:rsidRDefault="00280956" w:rsidP="00280956">
      <w:pPr>
        <w:pStyle w:val="afe"/>
      </w:pPr>
      <w:r>
        <w:t xml:space="preserve">      if ( Bus2IP_Reset = '1' ) then</w:t>
      </w:r>
    </w:p>
    <w:p w:rsidR="00280956" w:rsidRDefault="00280956" w:rsidP="00280956">
      <w:pPr>
        <w:pStyle w:val="afe"/>
      </w:pPr>
      <w:r>
        <w:tab/>
      </w:r>
      <w:r>
        <w:tab/>
        <w:t>user_rd_dly1 &lt;= '0';</w:t>
      </w:r>
    </w:p>
    <w:p w:rsidR="00280956" w:rsidRDefault="00280956" w:rsidP="00280956">
      <w:pPr>
        <w:pStyle w:val="afe"/>
      </w:pPr>
      <w:r>
        <w:tab/>
      </w:r>
      <w:r>
        <w:tab/>
        <w:t>user_wr_dly1 &lt;= '0';</w:t>
      </w:r>
    </w:p>
    <w:p w:rsidR="00280956" w:rsidRDefault="00280956" w:rsidP="00280956">
      <w:pPr>
        <w:pStyle w:val="afe"/>
      </w:pPr>
      <w:r>
        <w:t xml:space="preserve">     else</w:t>
      </w:r>
    </w:p>
    <w:p w:rsidR="00280956" w:rsidRDefault="00280956" w:rsidP="00280956">
      <w:pPr>
        <w:pStyle w:val="afe"/>
      </w:pPr>
      <w:r>
        <w:t xml:space="preserve">      user_rd_dly1 &lt;= user_rd_s;</w:t>
      </w:r>
    </w:p>
    <w:p w:rsidR="00280956" w:rsidRDefault="00280956" w:rsidP="00280956">
      <w:pPr>
        <w:pStyle w:val="afe"/>
      </w:pPr>
      <w:r>
        <w:t xml:space="preserve">      user_wr_dly1 &lt;= user_wr_s;</w:t>
      </w:r>
    </w:p>
    <w:p w:rsidR="00280956" w:rsidRDefault="00280956" w:rsidP="00280956">
      <w:pPr>
        <w:pStyle w:val="afe"/>
      </w:pPr>
      <w:r>
        <w:t xml:space="preserve">    end if;</w:t>
      </w:r>
    </w:p>
    <w:p w:rsidR="00280956" w:rsidRDefault="00280956" w:rsidP="00280956">
      <w:pPr>
        <w:pStyle w:val="afe"/>
      </w:pPr>
      <w:r>
        <w:t xml:space="preserve">  end if;</w:t>
      </w:r>
    </w:p>
    <w:p w:rsidR="00280956" w:rsidRDefault="00280956" w:rsidP="00280956">
      <w:pPr>
        <w:pStyle w:val="afe"/>
      </w:pPr>
      <w:r>
        <w:t>end process user_rd_wr_ack;</w:t>
      </w:r>
    </w:p>
    <w:p w:rsidR="00280956" w:rsidRDefault="00280956" w:rsidP="00280956">
      <w:pPr>
        <w:pStyle w:val="afe"/>
      </w:pPr>
    </w:p>
    <w:p w:rsidR="00280956" w:rsidRDefault="00280956" w:rsidP="00280956">
      <w:pPr>
        <w:pStyle w:val="afe"/>
      </w:pPr>
      <w:r w:rsidRPr="00385D73">
        <w:t>IP2Bus_Ack         &lt;= user_rd_ack or user_wr_ack;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lastRenderedPageBreak/>
        <w:t>다음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2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시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modelsim wave </w:t>
      </w:r>
      <w:r>
        <w:rPr>
          <w:rFonts w:hint="eastAsia"/>
          <w:lang w:eastAsia="ko-KR"/>
        </w:rPr>
        <w:t>파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주의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은</w:t>
      </w:r>
      <w:r>
        <w:rPr>
          <w:rFonts w:hint="eastAsia"/>
          <w:lang w:eastAsia="ko-KR"/>
        </w:rPr>
        <w:t xml:space="preserve"> 2 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하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은</w:t>
      </w:r>
      <w:r>
        <w:rPr>
          <w:rFonts w:hint="eastAsia"/>
          <w:lang w:eastAsia="ko-KR"/>
        </w:rPr>
        <w:t xml:space="preserve"> 1 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중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3759200"/>
            <wp:effectExtent l="1905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375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밖의</w:t>
      </w:r>
      <w:r>
        <w:rPr>
          <w:rFonts w:hint="eastAsia"/>
        </w:rPr>
        <w:t xml:space="preserve"> </w:t>
      </w:r>
      <w:r>
        <w:rPr>
          <w:rFonts w:hint="eastAsia"/>
        </w:rPr>
        <w:t>신호들</w:t>
      </w:r>
    </w:p>
    <w:p w:rsidR="00280956" w:rsidRPr="00A97931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3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ground </w:t>
      </w:r>
      <w:r>
        <w:rPr>
          <w:rFonts w:hint="eastAsia"/>
          <w:lang w:eastAsia="ko-KR"/>
        </w:rPr>
        <w:t>처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Pr="00385D73" w:rsidRDefault="00280956" w:rsidP="00280956">
      <w:pPr>
        <w:pStyle w:val="afe"/>
      </w:pPr>
      <w:r w:rsidRPr="00385D73">
        <w:t>IP2Bus_Error       &lt;= '0';</w:t>
      </w:r>
    </w:p>
    <w:p w:rsidR="00280956" w:rsidRPr="00385D73" w:rsidRDefault="00280956" w:rsidP="00280956">
      <w:pPr>
        <w:pStyle w:val="afe"/>
      </w:pPr>
      <w:r w:rsidRPr="00385D73">
        <w:t>IP2Bus_Retry       &lt;= '0';</w:t>
      </w:r>
    </w:p>
    <w:p w:rsidR="00280956" w:rsidRDefault="00280956" w:rsidP="00280956">
      <w:pPr>
        <w:pStyle w:val="afe"/>
      </w:pPr>
      <w:r w:rsidRPr="00385D73">
        <w:t>IP2Bus_ToutSup     &lt;= '0'</w:t>
      </w:r>
      <w:r>
        <w:rPr>
          <w:rFonts w:hint="eastAsia"/>
        </w:rPr>
        <w:t>;</w:t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사이클</w:t>
      </w:r>
      <w:r>
        <w:rPr>
          <w:rFonts w:hint="eastAsia"/>
        </w:rPr>
        <w:t xml:space="preserve"> </w:t>
      </w:r>
      <w:r>
        <w:rPr>
          <w:rFonts w:hint="eastAsia"/>
        </w:rPr>
        <w:t>늘리기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늘리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ack </w:t>
      </w:r>
      <w:r>
        <w:rPr>
          <w:rFonts w:hint="eastAsia"/>
          <w:lang w:eastAsia="ko-KR"/>
        </w:rPr>
        <w:t>신호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늦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돌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쉽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 xml:space="preserve">. </w:t>
      </w:r>
    </w:p>
    <w:p w:rsidR="00280956" w:rsidRPr="00D77787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시작되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어진</w:t>
      </w:r>
      <w:r>
        <w:rPr>
          <w:rFonts w:hint="eastAsia"/>
          <w:lang w:eastAsia="ko-KR"/>
        </w:rPr>
        <w:t xml:space="preserve"> user_rd_s, user_wr_s </w:t>
      </w:r>
      <w:r>
        <w:rPr>
          <w:rFonts w:hint="eastAsia"/>
          <w:lang w:eastAsia="ko-KR"/>
        </w:rPr>
        <w:t>신호를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DFF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거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돌려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e"/>
      </w:pPr>
      <w:r>
        <w:t>user_rd_wr_ack : process( Bus2IP_Clk ) is</w:t>
      </w:r>
    </w:p>
    <w:p w:rsidR="00280956" w:rsidRDefault="00280956" w:rsidP="00280956">
      <w:pPr>
        <w:pStyle w:val="afe"/>
      </w:pPr>
      <w:r>
        <w:t xml:space="preserve">  begin</w:t>
      </w:r>
    </w:p>
    <w:p w:rsidR="00280956" w:rsidRDefault="00280956" w:rsidP="00280956">
      <w:pPr>
        <w:pStyle w:val="afe"/>
      </w:pPr>
      <w:r>
        <w:t xml:space="preserve">    if ( Bus2IP_Clk'event and Bus2IP_Clk = '1' ) then</w:t>
      </w:r>
    </w:p>
    <w:p w:rsidR="00280956" w:rsidRDefault="00280956" w:rsidP="00280956">
      <w:pPr>
        <w:pStyle w:val="afe"/>
      </w:pPr>
      <w:r>
        <w:t xml:space="preserve">      if ( Bus2IP_Reset = '1' ) then</w:t>
      </w:r>
    </w:p>
    <w:p w:rsidR="00280956" w:rsidRDefault="00280956" w:rsidP="00280956">
      <w:pPr>
        <w:pStyle w:val="afe"/>
      </w:pPr>
      <w:r>
        <w:tab/>
      </w:r>
      <w:r>
        <w:tab/>
        <w:t>user_rd_dly1 &lt;= '0';</w:t>
      </w:r>
    </w:p>
    <w:p w:rsidR="00280956" w:rsidRDefault="00280956" w:rsidP="00280956">
      <w:pPr>
        <w:pStyle w:val="afe"/>
      </w:pPr>
      <w:r>
        <w:tab/>
      </w:r>
      <w:r>
        <w:tab/>
        <w:t>user_wr_dly1 &lt;= '0';</w:t>
      </w:r>
    </w:p>
    <w:p w:rsidR="00280956" w:rsidRDefault="00280956" w:rsidP="00280956">
      <w:pPr>
        <w:pStyle w:val="afe"/>
      </w:pPr>
      <w:r>
        <w:tab/>
      </w:r>
      <w:r>
        <w:tab/>
        <w:t>rd_d0 &lt;= '0';</w:t>
      </w:r>
    </w:p>
    <w:p w:rsidR="00280956" w:rsidRDefault="00280956" w:rsidP="00280956">
      <w:pPr>
        <w:pStyle w:val="afe"/>
      </w:pPr>
      <w:r>
        <w:tab/>
      </w:r>
      <w:r>
        <w:tab/>
        <w:t>rd_d1 &lt;= '0';</w:t>
      </w:r>
    </w:p>
    <w:p w:rsidR="00280956" w:rsidRDefault="00280956" w:rsidP="00280956">
      <w:pPr>
        <w:pStyle w:val="afe"/>
      </w:pPr>
      <w:r>
        <w:tab/>
      </w:r>
      <w:r>
        <w:tab/>
        <w:t>rd_d2 &lt;= '0';</w:t>
      </w:r>
    </w:p>
    <w:p w:rsidR="00280956" w:rsidRDefault="00280956" w:rsidP="00280956">
      <w:pPr>
        <w:pStyle w:val="afe"/>
      </w:pPr>
      <w:r>
        <w:lastRenderedPageBreak/>
        <w:tab/>
      </w:r>
      <w:r>
        <w:tab/>
        <w:t>rd_d3 &lt;= '0';</w:t>
      </w:r>
    </w:p>
    <w:p w:rsidR="00280956" w:rsidRDefault="00280956" w:rsidP="00280956">
      <w:pPr>
        <w:pStyle w:val="afe"/>
      </w:pPr>
      <w:r>
        <w:tab/>
      </w:r>
      <w:r>
        <w:tab/>
        <w:t>rd_d4 &lt;= '0';</w:t>
      </w:r>
    </w:p>
    <w:p w:rsidR="00280956" w:rsidRDefault="00280956" w:rsidP="00280956">
      <w:pPr>
        <w:pStyle w:val="afe"/>
      </w:pPr>
      <w:r>
        <w:tab/>
      </w:r>
      <w:r>
        <w:tab/>
        <w:t>wr_d0 &lt;= '0';</w:t>
      </w:r>
    </w:p>
    <w:p w:rsidR="00280956" w:rsidRDefault="00280956" w:rsidP="00280956">
      <w:pPr>
        <w:pStyle w:val="afe"/>
      </w:pPr>
      <w:r>
        <w:tab/>
      </w:r>
      <w:r>
        <w:tab/>
        <w:t>wr_d1 &lt;= '0';</w:t>
      </w:r>
    </w:p>
    <w:p w:rsidR="00280956" w:rsidRDefault="00280956" w:rsidP="00280956">
      <w:pPr>
        <w:pStyle w:val="afe"/>
      </w:pPr>
      <w:r>
        <w:tab/>
      </w:r>
      <w:r>
        <w:tab/>
        <w:t>wr_d2 &lt;= '0';</w:t>
      </w:r>
    </w:p>
    <w:p w:rsidR="00280956" w:rsidRDefault="00280956" w:rsidP="00280956">
      <w:pPr>
        <w:pStyle w:val="afe"/>
      </w:pPr>
      <w:r>
        <w:tab/>
      </w:r>
      <w:r>
        <w:tab/>
        <w:t>wr_d3 &lt;= '0';</w:t>
      </w:r>
    </w:p>
    <w:p w:rsidR="00280956" w:rsidRDefault="00280956" w:rsidP="00280956">
      <w:pPr>
        <w:pStyle w:val="afe"/>
      </w:pPr>
      <w:r>
        <w:tab/>
      </w:r>
      <w:r>
        <w:tab/>
        <w:t>wr_d4 &lt;= '0';</w:t>
      </w:r>
    </w:p>
    <w:p w:rsidR="00280956" w:rsidRDefault="00280956" w:rsidP="00280956">
      <w:pPr>
        <w:pStyle w:val="afe"/>
      </w:pPr>
      <w:r>
        <w:t xml:space="preserve">      else</w:t>
      </w:r>
    </w:p>
    <w:p w:rsidR="00280956" w:rsidRDefault="00280956" w:rsidP="00280956">
      <w:pPr>
        <w:pStyle w:val="afe"/>
      </w:pPr>
      <w:r>
        <w:t xml:space="preserve">        rd_d0 &lt;= user_rd_s;</w:t>
      </w:r>
    </w:p>
    <w:p w:rsidR="00280956" w:rsidRDefault="00280956" w:rsidP="00280956">
      <w:pPr>
        <w:pStyle w:val="afe"/>
      </w:pPr>
      <w:r>
        <w:t xml:space="preserve">        rd_d1 &lt;= rd_d0;</w:t>
      </w:r>
    </w:p>
    <w:p w:rsidR="00280956" w:rsidRDefault="00280956" w:rsidP="00280956">
      <w:pPr>
        <w:pStyle w:val="afe"/>
      </w:pPr>
      <w:r>
        <w:t xml:space="preserve">        rd_d2 &lt;= rd_d1;</w:t>
      </w:r>
    </w:p>
    <w:p w:rsidR="00280956" w:rsidRDefault="00280956" w:rsidP="00280956">
      <w:pPr>
        <w:pStyle w:val="afe"/>
      </w:pPr>
      <w:r>
        <w:t xml:space="preserve">        rd_d3 &lt;= rd_d2;</w:t>
      </w:r>
    </w:p>
    <w:p w:rsidR="00280956" w:rsidRDefault="00280956" w:rsidP="00280956">
      <w:pPr>
        <w:pStyle w:val="afe"/>
      </w:pPr>
      <w:r>
        <w:t xml:space="preserve">        rd_d4 &lt;= rd_d3;</w:t>
      </w:r>
    </w:p>
    <w:p w:rsidR="00280956" w:rsidRDefault="00280956" w:rsidP="00280956">
      <w:pPr>
        <w:pStyle w:val="afe"/>
      </w:pPr>
      <w:r>
        <w:t xml:space="preserve">        user_rd_dly1 &lt;= rd_d4;</w:t>
      </w:r>
    </w:p>
    <w:p w:rsidR="00280956" w:rsidRDefault="00280956" w:rsidP="00280956">
      <w:pPr>
        <w:pStyle w:val="afe"/>
      </w:pPr>
      <w:r>
        <w:t>---------------------------------------</w:t>
      </w:r>
    </w:p>
    <w:p w:rsidR="00280956" w:rsidRDefault="00280956" w:rsidP="00280956">
      <w:pPr>
        <w:pStyle w:val="afe"/>
      </w:pPr>
      <w:r>
        <w:t xml:space="preserve">        wr_d0 &lt;= user_wr_s;</w:t>
      </w:r>
    </w:p>
    <w:p w:rsidR="00280956" w:rsidRDefault="00280956" w:rsidP="00280956">
      <w:pPr>
        <w:pStyle w:val="afe"/>
      </w:pPr>
      <w:r>
        <w:t xml:space="preserve">        wr_d1 &lt;= wr_d0;</w:t>
      </w:r>
    </w:p>
    <w:p w:rsidR="00280956" w:rsidRDefault="00280956" w:rsidP="00280956">
      <w:pPr>
        <w:pStyle w:val="afe"/>
      </w:pPr>
      <w:r>
        <w:t xml:space="preserve">        wr_d2 &lt;= wr_d1;</w:t>
      </w:r>
    </w:p>
    <w:p w:rsidR="00280956" w:rsidRDefault="00280956" w:rsidP="00280956">
      <w:pPr>
        <w:pStyle w:val="afe"/>
      </w:pPr>
      <w:r>
        <w:t xml:space="preserve">        wr_d3 &lt;= wr_d2;</w:t>
      </w:r>
    </w:p>
    <w:p w:rsidR="00280956" w:rsidRDefault="00280956" w:rsidP="00280956">
      <w:pPr>
        <w:pStyle w:val="afe"/>
      </w:pPr>
      <w:r>
        <w:t xml:space="preserve">        wr_d4 &lt;= wr_d3;</w:t>
      </w:r>
    </w:p>
    <w:p w:rsidR="00280956" w:rsidRDefault="00280956" w:rsidP="00280956">
      <w:pPr>
        <w:pStyle w:val="afe"/>
      </w:pPr>
      <w:r>
        <w:t xml:space="preserve">        user_wr_dly1 &lt;= wr_d4;</w:t>
      </w:r>
    </w:p>
    <w:p w:rsidR="00280956" w:rsidRDefault="00280956" w:rsidP="00280956">
      <w:pPr>
        <w:pStyle w:val="afe"/>
      </w:pPr>
      <w:r>
        <w:t xml:space="preserve">      end if;</w:t>
      </w:r>
    </w:p>
    <w:p w:rsidR="00280956" w:rsidRDefault="00280956" w:rsidP="00280956">
      <w:pPr>
        <w:pStyle w:val="afe"/>
      </w:pPr>
      <w:r>
        <w:t xml:space="preserve">    end if;</w:t>
      </w:r>
    </w:p>
    <w:p w:rsidR="00280956" w:rsidRDefault="00280956" w:rsidP="00280956">
      <w:pPr>
        <w:pStyle w:val="afe"/>
        <w:ind w:firstLine="195"/>
      </w:pPr>
      <w:r>
        <w:t>end process user_rd_wr_ack</w:t>
      </w:r>
    </w:p>
    <w:p w:rsidR="00280956" w:rsidRPr="00D77787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지속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modelsim wave </w:t>
      </w:r>
      <w:r>
        <w:rPr>
          <w:rFonts w:hint="eastAsia"/>
          <w:lang w:eastAsia="ko-KR"/>
        </w:rPr>
        <w:t>파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3538855"/>
            <wp:effectExtent l="1905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3538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  <w:rPr>
          <w:lang w:eastAsia="ko-KR"/>
        </w:rPr>
      </w:pP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똑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기</w:t>
      </w:r>
    </w:p>
    <w:p w:rsidR="00280956" w:rsidRDefault="00280956" w:rsidP="00280956">
      <w:pPr>
        <w:rPr>
          <w:lang w:eastAsia="ko-KR"/>
        </w:rPr>
      </w:pP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lastRenderedPageBreak/>
        <w:t>Posted Write Transactions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cknowledge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영향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받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고</w:t>
      </w:r>
      <w:r>
        <w:rPr>
          <w:rFonts w:hint="eastAsia"/>
          <w:lang w:eastAsia="ko-KR"/>
        </w:rPr>
        <w:t xml:space="preserve"> 1 </w:t>
      </w:r>
      <w:r>
        <w:rPr>
          <w:rFonts w:hint="eastAsia"/>
          <w:lang w:eastAsia="ko-KR"/>
        </w:rPr>
        <w:t>사이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는</w:t>
      </w:r>
      <w:r>
        <w:rPr>
          <w:rFonts w:hint="eastAsia"/>
          <w:lang w:eastAsia="ko-KR"/>
        </w:rPr>
        <w:t xml:space="preserve"> OPB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Posted Write Transactions </w:t>
      </w:r>
      <w:r>
        <w:rPr>
          <w:rFonts w:hint="eastAsia"/>
          <w:lang w:eastAsia="ko-KR"/>
        </w:rPr>
        <w:t>이라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지원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 xml:space="preserve">Posted Write transaction </w:t>
      </w:r>
      <w:r>
        <w:rPr>
          <w:rFonts w:hint="eastAsia"/>
          <w:lang w:eastAsia="ko-KR"/>
        </w:rPr>
        <w:t>모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고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리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맙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주변장치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었다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정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드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장에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효율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높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드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으려면</w:t>
      </w:r>
      <w:r>
        <w:rPr>
          <w:rFonts w:hint="eastAsia"/>
          <w:lang w:eastAsia="ko-KR"/>
        </w:rPr>
        <w:t xml:space="preserve"> access_user_logic_4cs_16x1024.vhd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정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부분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당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코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폴더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줍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4157345"/>
            <wp:effectExtent l="1905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4157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access_user_logic_4cs_16x1024.vhd / ENABLE_POSTED_WRITE</w:t>
      </w:r>
    </w:p>
    <w:p w:rsidR="00280956" w:rsidRDefault="00280956" w:rsidP="00280956">
      <w:pPr>
        <w:pStyle w:val="af3"/>
        <w:ind w:left="400" w:firstLine="200"/>
      </w:pPr>
      <w:r>
        <w:rPr>
          <w:rFonts w:hint="eastAsia"/>
        </w:rPr>
        <w:t xml:space="preserve">ENABLE_POSTED_WRITE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 xml:space="preserve">  Posted Write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이면</w:t>
      </w:r>
      <w:r>
        <w:rPr>
          <w:rFonts w:hint="eastAsia"/>
        </w:rPr>
        <w:t xml:space="preserve"> Posted Write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280956" w:rsidRPr="00D77787" w:rsidRDefault="00280956" w:rsidP="00280956">
      <w:pPr>
        <w:pStyle w:val="af3"/>
        <w:ind w:left="400" w:firstLine="200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Post Write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도록</w:t>
      </w:r>
      <w:r>
        <w:rPr>
          <w:rFonts w:hint="eastAsia"/>
        </w:rPr>
        <w:t xml:space="preserve"> </w:t>
      </w:r>
      <w:r>
        <w:rPr>
          <w:rFonts w:hint="eastAsia"/>
        </w:rPr>
        <w:t>수정한</w:t>
      </w:r>
      <w:r>
        <w:rPr>
          <w:rFonts w:hint="eastAsia"/>
        </w:rPr>
        <w:t xml:space="preserve"> VHDL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80956" w:rsidRDefault="00280956" w:rsidP="00280956">
      <w:pPr>
        <w:pStyle w:val="afe"/>
      </w:pPr>
      <w:r w:rsidRPr="00FA3A58">
        <w:t>signal ENABLE_POSTED_WRITE            : std_logic_vector(0 to ARD_ID_ARRAY'length-1)   := (others =&gt; '</w:t>
      </w:r>
      <w:r>
        <w:rPr>
          <w:rFonts w:hint="eastAsia"/>
        </w:rPr>
        <w:t>1</w:t>
      </w:r>
      <w:r w:rsidRPr="00FA3A58">
        <w:t>'); -- enable posted write behavior</w:t>
      </w:r>
    </w:p>
    <w:p w:rsidR="00280956" w:rsidRPr="00FA3A58" w:rsidRDefault="00280956" w:rsidP="00280956">
      <w:pPr>
        <w:rPr>
          <w:lang w:eastAsia="ko-KR"/>
        </w:rPr>
      </w:pPr>
    </w:p>
    <w:p w:rsidR="00280956" w:rsidRPr="00FA3A58" w:rsidRDefault="00280956" w:rsidP="00280956">
      <w:pPr>
        <w:pStyle w:val="af3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Post Write </w:t>
      </w:r>
      <w:r>
        <w:rPr>
          <w:rFonts w:hint="eastAsia"/>
          <w:lang w:eastAsia="ko-KR"/>
        </w:rPr>
        <w:t>모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마찬가지고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modelsim wave </w:t>
      </w:r>
      <w:r>
        <w:rPr>
          <w:rFonts w:hint="eastAsia"/>
          <w:lang w:eastAsia="ko-KR"/>
        </w:rPr>
        <w:t>파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ff8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3640455"/>
            <wp:effectExtent l="1905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3640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Pr="001741C6" w:rsidRDefault="00280956" w:rsidP="00280956">
      <w:pPr>
        <w:pStyle w:val="af3"/>
        <w:ind w:left="400" w:firstLine="200"/>
      </w:pPr>
    </w:p>
    <w:p w:rsidR="00280956" w:rsidRPr="00280956" w:rsidRDefault="00280956" w:rsidP="00280956">
      <w:pPr>
        <w:rPr>
          <w:lang w:eastAsia="ko-KR"/>
        </w:rPr>
      </w:pPr>
    </w:p>
    <w:sectPr w:rsidR="00280956" w:rsidRPr="00280956" w:rsidSect="002F106D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5265" w:rsidRDefault="00435265" w:rsidP="00D8575E">
      <w:pPr>
        <w:spacing w:before="0" w:after="0" w:line="240" w:lineRule="auto"/>
      </w:pPr>
      <w:r>
        <w:separator/>
      </w:r>
    </w:p>
  </w:endnote>
  <w:endnote w:type="continuationSeparator" w:id="0">
    <w:p w:rsidR="00435265" w:rsidRDefault="00435265" w:rsidP="00D8575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IDAF D+ Palatino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DMCK L+ Helvetica">
    <w:altName w:val="굴림"/>
    <w:panose1 w:val="00000000000000000000"/>
    <w:charset w:val="81"/>
    <w:family w:val="swiss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Lucida San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휴먼옛체">
    <w:panose1 w:val="02030504000101010101"/>
    <w:charset w:val="81"/>
    <w:family w:val="roman"/>
    <w:pitch w:val="variable"/>
    <w:sig w:usb0="800002A7" w:usb1="29D77CFB" w:usb2="00000010" w:usb3="00000000" w:csb0="0008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5265" w:rsidRDefault="00435265" w:rsidP="00D8575E">
      <w:pPr>
        <w:spacing w:before="0" w:after="0" w:line="240" w:lineRule="auto"/>
      </w:pPr>
      <w:r>
        <w:separator/>
      </w:r>
    </w:p>
  </w:footnote>
  <w:footnote w:type="continuationSeparator" w:id="0">
    <w:p w:rsidR="00435265" w:rsidRDefault="00435265" w:rsidP="00D8575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42" type="#_x0000_t75" style="width:12pt;height:12pt;visibility:visible;mso-wrap-style:square" o:bullet="t">
        <v:imagedata r:id="rId1" o:title=""/>
      </v:shape>
    </w:pict>
  </w:numPicBullet>
  <w:abstractNum w:abstractNumId="0">
    <w:nsid w:val="FFFFFF89"/>
    <w:multiLevelType w:val="singleLevel"/>
    <w:tmpl w:val="5964E57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496FC6"/>
    <w:multiLevelType w:val="hybridMultilevel"/>
    <w:tmpl w:val="830CEA58"/>
    <w:lvl w:ilvl="0" w:tplc="A25E678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4A307CF"/>
    <w:multiLevelType w:val="hybridMultilevel"/>
    <w:tmpl w:val="7D2EB7B6"/>
    <w:lvl w:ilvl="0" w:tplc="D296400A">
      <w:start w:val="1"/>
      <w:numFmt w:val="decimal"/>
      <w:lvlText w:val="%1: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">
    <w:nsid w:val="14413CF7"/>
    <w:multiLevelType w:val="hybridMultilevel"/>
    <w:tmpl w:val="4A2AC070"/>
    <w:lvl w:ilvl="0" w:tplc="BF547DF2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15853D46"/>
    <w:multiLevelType w:val="multilevel"/>
    <w:tmpl w:val="3CD0715E"/>
    <w:numStyleLink w:val="a0"/>
  </w:abstractNum>
  <w:abstractNum w:abstractNumId="5">
    <w:nsid w:val="25B42823"/>
    <w:multiLevelType w:val="hybridMultilevel"/>
    <w:tmpl w:val="FA80C36E"/>
    <w:lvl w:ilvl="0" w:tplc="0CAC6BCC">
      <w:start w:val="1"/>
      <w:numFmt w:val="decimal"/>
      <w:lvlText w:val="%1: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6">
    <w:nsid w:val="3252298F"/>
    <w:multiLevelType w:val="multilevel"/>
    <w:tmpl w:val="3CD0715E"/>
    <w:numStyleLink w:val="a0"/>
  </w:abstractNum>
  <w:abstractNum w:abstractNumId="7">
    <w:nsid w:val="33FF772B"/>
    <w:multiLevelType w:val="hybridMultilevel"/>
    <w:tmpl w:val="F014EB40"/>
    <w:lvl w:ilvl="0" w:tplc="BF246A74">
      <w:start w:val="1"/>
      <w:numFmt w:val="bullet"/>
      <w:pStyle w:val="4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3DCB4DFF"/>
    <w:multiLevelType w:val="hybridMultilevel"/>
    <w:tmpl w:val="E9749782"/>
    <w:lvl w:ilvl="0" w:tplc="04090001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9">
    <w:nsid w:val="3EA62A72"/>
    <w:multiLevelType w:val="hybridMultilevel"/>
    <w:tmpl w:val="BB646544"/>
    <w:lvl w:ilvl="0" w:tplc="FED27F78">
      <w:numFmt w:val="bullet"/>
      <w:lvlText w:val=""/>
      <w:lvlJc w:val="left"/>
      <w:pPr>
        <w:ind w:left="760" w:hanging="360"/>
      </w:pPr>
      <w:rPr>
        <w:rFonts w:ascii="Wingdings" w:eastAsia="굴림체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51863A33"/>
    <w:multiLevelType w:val="hybridMultilevel"/>
    <w:tmpl w:val="F944541E"/>
    <w:lvl w:ilvl="0" w:tplc="629A3B2E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D63AE7C2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BC1AE4E2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4A0C32A0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9C84F9B6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811A6240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8A322B9A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6206280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339E9E68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1">
    <w:nsid w:val="5C18416E"/>
    <w:multiLevelType w:val="multilevel"/>
    <w:tmpl w:val="3CD0715E"/>
    <w:styleLink w:val="a0"/>
    <w:lvl w:ilvl="0">
      <w:start w:val="1"/>
      <w:numFmt w:val="none"/>
      <w:lvlText w:val="%1"/>
      <w:lvlJc w:val="left"/>
      <w:pPr>
        <w:ind w:left="425" w:hanging="425"/>
      </w:pPr>
      <w:rPr>
        <w:rFonts w:hint="eastAsia"/>
        <w:sz w:val="4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5ECE4856"/>
    <w:multiLevelType w:val="hybridMultilevel"/>
    <w:tmpl w:val="8A44F5A4"/>
    <w:lvl w:ilvl="0" w:tplc="6FE2A73A">
      <w:start w:val="1"/>
      <w:numFmt w:val="upperLetter"/>
      <w:lvlText w:val="%1."/>
      <w:lvlJc w:val="left"/>
      <w:pPr>
        <w:ind w:left="800" w:hanging="400"/>
      </w:pPr>
    </w:lvl>
    <w:lvl w:ilvl="1" w:tplc="EB56CAD6" w:tentative="1">
      <w:start w:val="1"/>
      <w:numFmt w:val="upperLetter"/>
      <w:lvlText w:val="%2."/>
      <w:lvlJc w:val="left"/>
      <w:pPr>
        <w:ind w:left="1200" w:hanging="400"/>
      </w:pPr>
    </w:lvl>
    <w:lvl w:ilvl="2" w:tplc="2466D22E" w:tentative="1">
      <w:start w:val="1"/>
      <w:numFmt w:val="lowerRoman"/>
      <w:lvlText w:val="%3."/>
      <w:lvlJc w:val="right"/>
      <w:pPr>
        <w:ind w:left="1600" w:hanging="400"/>
      </w:pPr>
    </w:lvl>
    <w:lvl w:ilvl="3" w:tplc="EB8E6ACC" w:tentative="1">
      <w:start w:val="1"/>
      <w:numFmt w:val="decimal"/>
      <w:lvlText w:val="%4."/>
      <w:lvlJc w:val="left"/>
      <w:pPr>
        <w:ind w:left="2000" w:hanging="400"/>
      </w:pPr>
    </w:lvl>
    <w:lvl w:ilvl="4" w:tplc="A454C8AA" w:tentative="1">
      <w:start w:val="1"/>
      <w:numFmt w:val="upperLetter"/>
      <w:lvlText w:val="%5."/>
      <w:lvlJc w:val="left"/>
      <w:pPr>
        <w:ind w:left="2400" w:hanging="400"/>
      </w:pPr>
    </w:lvl>
    <w:lvl w:ilvl="5" w:tplc="C4800AC6" w:tentative="1">
      <w:start w:val="1"/>
      <w:numFmt w:val="lowerRoman"/>
      <w:lvlText w:val="%6."/>
      <w:lvlJc w:val="right"/>
      <w:pPr>
        <w:ind w:left="2800" w:hanging="400"/>
      </w:pPr>
    </w:lvl>
    <w:lvl w:ilvl="6" w:tplc="B256FCEC" w:tentative="1">
      <w:start w:val="1"/>
      <w:numFmt w:val="decimal"/>
      <w:lvlText w:val="%7."/>
      <w:lvlJc w:val="left"/>
      <w:pPr>
        <w:ind w:left="3200" w:hanging="400"/>
      </w:pPr>
    </w:lvl>
    <w:lvl w:ilvl="7" w:tplc="86E22890" w:tentative="1">
      <w:start w:val="1"/>
      <w:numFmt w:val="upperLetter"/>
      <w:lvlText w:val="%8."/>
      <w:lvlJc w:val="left"/>
      <w:pPr>
        <w:ind w:left="3600" w:hanging="400"/>
      </w:pPr>
    </w:lvl>
    <w:lvl w:ilvl="8" w:tplc="606689EE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619E449C"/>
    <w:multiLevelType w:val="hybridMultilevel"/>
    <w:tmpl w:val="982E96F0"/>
    <w:lvl w:ilvl="0" w:tplc="B9E2C8FC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14D0CD62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9DCAC656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780E36CE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D0A615BC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21F4DFE8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7902D73C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A0C0755A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918084DE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4">
    <w:nsid w:val="628A1B41"/>
    <w:multiLevelType w:val="multilevel"/>
    <w:tmpl w:val="3CD0715E"/>
    <w:numStyleLink w:val="a0"/>
  </w:abstractNum>
  <w:abstractNum w:abstractNumId="15">
    <w:nsid w:val="63D235A0"/>
    <w:multiLevelType w:val="hybridMultilevel"/>
    <w:tmpl w:val="05FAB4F8"/>
    <w:lvl w:ilvl="0" w:tplc="87FC568E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FDB6EEBC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5F40B8AE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768C35A0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98489AB6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CFD4AE8A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67FA6106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B668408C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CB06579E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6">
    <w:nsid w:val="66AF1A29"/>
    <w:multiLevelType w:val="hybridMultilevel"/>
    <w:tmpl w:val="B8C27ECE"/>
    <w:lvl w:ilvl="0" w:tplc="6A6E59DC">
      <w:start w:val="1"/>
      <w:numFmt w:val="bullet"/>
      <w:lvlText w:val=""/>
      <w:lvlJc w:val="left"/>
      <w:pPr>
        <w:ind w:left="1400" w:hanging="40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8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2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6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0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4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8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2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600" w:hanging="400"/>
      </w:pPr>
      <w:rPr>
        <w:rFonts w:ascii="Wingdings" w:hAnsi="Wingdings" w:hint="default"/>
      </w:rPr>
    </w:lvl>
  </w:abstractNum>
  <w:abstractNum w:abstractNumId="17">
    <w:nsid w:val="6E7E2D2B"/>
    <w:multiLevelType w:val="hybridMultilevel"/>
    <w:tmpl w:val="5114C280"/>
    <w:lvl w:ilvl="0" w:tplc="D8EC8CCE">
      <w:start w:val="1"/>
      <w:numFmt w:val="decimal"/>
      <w:pStyle w:val="3"/>
      <w:lvlText w:val="%1."/>
      <w:lvlJc w:val="left"/>
      <w:pPr>
        <w:ind w:left="800" w:hanging="400"/>
      </w:pPr>
      <w:rPr>
        <w:rFonts w:hint="eastAsia"/>
        <w:sz w:val="28"/>
      </w:rPr>
    </w:lvl>
    <w:lvl w:ilvl="1" w:tplc="65B08AA6" w:tentative="1">
      <w:start w:val="1"/>
      <w:numFmt w:val="upperLetter"/>
      <w:lvlText w:val="%2."/>
      <w:lvlJc w:val="left"/>
      <w:pPr>
        <w:ind w:left="1200" w:hanging="400"/>
      </w:pPr>
    </w:lvl>
    <w:lvl w:ilvl="2" w:tplc="9D82F006">
      <w:start w:val="1"/>
      <w:numFmt w:val="lowerRoman"/>
      <w:lvlText w:val="%3."/>
      <w:lvlJc w:val="right"/>
      <w:pPr>
        <w:ind w:left="1600" w:hanging="400"/>
      </w:pPr>
    </w:lvl>
    <w:lvl w:ilvl="3" w:tplc="C3260F4E" w:tentative="1">
      <w:start w:val="1"/>
      <w:numFmt w:val="decimal"/>
      <w:lvlText w:val="%4."/>
      <w:lvlJc w:val="left"/>
      <w:pPr>
        <w:ind w:left="2000" w:hanging="400"/>
      </w:pPr>
    </w:lvl>
    <w:lvl w:ilvl="4" w:tplc="95B6134A" w:tentative="1">
      <w:start w:val="1"/>
      <w:numFmt w:val="upperLetter"/>
      <w:lvlText w:val="%5."/>
      <w:lvlJc w:val="left"/>
      <w:pPr>
        <w:ind w:left="2400" w:hanging="400"/>
      </w:pPr>
    </w:lvl>
    <w:lvl w:ilvl="5" w:tplc="82D6D7E6" w:tentative="1">
      <w:start w:val="1"/>
      <w:numFmt w:val="lowerRoman"/>
      <w:lvlText w:val="%6."/>
      <w:lvlJc w:val="right"/>
      <w:pPr>
        <w:ind w:left="2800" w:hanging="400"/>
      </w:pPr>
    </w:lvl>
    <w:lvl w:ilvl="6" w:tplc="1B9A5EBE" w:tentative="1">
      <w:start w:val="1"/>
      <w:numFmt w:val="decimal"/>
      <w:lvlText w:val="%7."/>
      <w:lvlJc w:val="left"/>
      <w:pPr>
        <w:ind w:left="3200" w:hanging="400"/>
      </w:pPr>
    </w:lvl>
    <w:lvl w:ilvl="7" w:tplc="10D62488" w:tentative="1">
      <w:start w:val="1"/>
      <w:numFmt w:val="upperLetter"/>
      <w:lvlText w:val="%8."/>
      <w:lvlJc w:val="left"/>
      <w:pPr>
        <w:ind w:left="3600" w:hanging="400"/>
      </w:pPr>
    </w:lvl>
    <w:lvl w:ilvl="8" w:tplc="DEEA6EC2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72EB7E5A"/>
    <w:multiLevelType w:val="hybridMultilevel"/>
    <w:tmpl w:val="5016BC0A"/>
    <w:lvl w:ilvl="0" w:tplc="7C121B0E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3C68B1E4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0474422C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14EAD50C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CB227D88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3AB6D526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CD663720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563A8AFC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77547170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9">
    <w:nsid w:val="744B38FB"/>
    <w:multiLevelType w:val="hybridMultilevel"/>
    <w:tmpl w:val="83362C02"/>
    <w:lvl w:ilvl="0" w:tplc="74A0BE28">
      <w:start w:val="1"/>
      <w:numFmt w:val="bullet"/>
      <w:pStyle w:val="2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B1F44FD2">
      <w:start w:val="1"/>
      <w:numFmt w:val="bullet"/>
      <w:pStyle w:val="5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A544CF3E" w:tentative="1">
      <w:start w:val="1"/>
      <w:numFmt w:val="bullet"/>
      <w:pStyle w:val="30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FEB4C4B2">
      <w:start w:val="1"/>
      <w:numFmt w:val="bullet"/>
      <w:pStyle w:val="406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77E4F51A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6BCCEFAA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E1BA6074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A1747ABC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10CCABB4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75F50E3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1">
    <w:nsid w:val="7A991377"/>
    <w:multiLevelType w:val="hybridMultilevel"/>
    <w:tmpl w:val="DA880C1C"/>
    <w:lvl w:ilvl="0" w:tplc="04090001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num w:numId="1">
    <w:abstractNumId w:val="11"/>
  </w:num>
  <w:num w:numId="2">
    <w:abstractNumId w:val="14"/>
  </w:num>
  <w:num w:numId="3">
    <w:abstractNumId w:val="6"/>
  </w:num>
  <w:num w:numId="4">
    <w:abstractNumId w:val="4"/>
  </w:num>
  <w:num w:numId="5">
    <w:abstractNumId w:val="19"/>
  </w:num>
  <w:num w:numId="6">
    <w:abstractNumId w:val="17"/>
  </w:num>
  <w:num w:numId="7">
    <w:abstractNumId w:val="0"/>
  </w:num>
  <w:num w:numId="8">
    <w:abstractNumId w:val="10"/>
  </w:num>
  <w:num w:numId="9">
    <w:abstractNumId w:val="8"/>
  </w:num>
  <w:num w:numId="10">
    <w:abstractNumId w:val="20"/>
  </w:num>
  <w:num w:numId="11">
    <w:abstractNumId w:val="15"/>
  </w:num>
  <w:num w:numId="12">
    <w:abstractNumId w:val="18"/>
  </w:num>
  <w:num w:numId="13">
    <w:abstractNumId w:val="13"/>
  </w:num>
  <w:num w:numId="14">
    <w:abstractNumId w:val="2"/>
  </w:num>
  <w:num w:numId="15">
    <w:abstractNumId w:val="5"/>
  </w:num>
  <w:num w:numId="16">
    <w:abstractNumId w:val="3"/>
  </w:num>
  <w:num w:numId="17">
    <w:abstractNumId w:val="1"/>
  </w:num>
  <w:num w:numId="18">
    <w:abstractNumId w:val="9"/>
  </w:num>
  <w:num w:numId="19">
    <w:abstractNumId w:val="17"/>
    <w:lvlOverride w:ilvl="0">
      <w:startOverride w:val="1"/>
    </w:lvlOverride>
  </w:num>
  <w:num w:numId="20">
    <w:abstractNumId w:val="12"/>
  </w:num>
  <w:num w:numId="21">
    <w:abstractNumId w:val="7"/>
  </w:num>
  <w:num w:numId="22">
    <w:abstractNumId w:val="17"/>
    <w:lvlOverride w:ilvl="0">
      <w:startOverride w:val="1"/>
    </w:lvlOverride>
  </w:num>
  <w:num w:numId="23">
    <w:abstractNumId w:val="17"/>
    <w:lvlOverride w:ilvl="0">
      <w:startOverride w:val="1"/>
    </w:lvlOverride>
  </w:num>
  <w:num w:numId="24">
    <w:abstractNumId w:val="16"/>
  </w:num>
  <w:num w:numId="25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3"/>
  <w:displayBackgroundShape/>
  <w:bordersDoNotSurroundHeader/>
  <w:bordersDoNotSurroundFooter/>
  <w:hideSpellingErrors/>
  <w:hideGrammaticalError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8194"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12D7"/>
    <w:rsid w:val="00000E9C"/>
    <w:rsid w:val="00001B61"/>
    <w:rsid w:val="00003532"/>
    <w:rsid w:val="00003711"/>
    <w:rsid w:val="00023AED"/>
    <w:rsid w:val="000264DA"/>
    <w:rsid w:val="00036EB1"/>
    <w:rsid w:val="000377D8"/>
    <w:rsid w:val="00040CD5"/>
    <w:rsid w:val="00041A1A"/>
    <w:rsid w:val="00045621"/>
    <w:rsid w:val="000540F2"/>
    <w:rsid w:val="00054633"/>
    <w:rsid w:val="00061E92"/>
    <w:rsid w:val="00062A78"/>
    <w:rsid w:val="00065C57"/>
    <w:rsid w:val="0007456F"/>
    <w:rsid w:val="00084D22"/>
    <w:rsid w:val="000858CE"/>
    <w:rsid w:val="00087F2C"/>
    <w:rsid w:val="000902F0"/>
    <w:rsid w:val="00094F00"/>
    <w:rsid w:val="000969A7"/>
    <w:rsid w:val="000A410D"/>
    <w:rsid w:val="000A68DA"/>
    <w:rsid w:val="000A6D8B"/>
    <w:rsid w:val="000A7C5F"/>
    <w:rsid w:val="000B0892"/>
    <w:rsid w:val="000B1DF6"/>
    <w:rsid w:val="000B2071"/>
    <w:rsid w:val="000B2C64"/>
    <w:rsid w:val="000B3DE6"/>
    <w:rsid w:val="000B50BF"/>
    <w:rsid w:val="000C1DFA"/>
    <w:rsid w:val="000C3F23"/>
    <w:rsid w:val="000C71BF"/>
    <w:rsid w:val="000E1786"/>
    <w:rsid w:val="000E3FAA"/>
    <w:rsid w:val="000E4C3F"/>
    <w:rsid w:val="000E50B9"/>
    <w:rsid w:val="000E5ED0"/>
    <w:rsid w:val="000F106E"/>
    <w:rsid w:val="000F106F"/>
    <w:rsid w:val="00102FB6"/>
    <w:rsid w:val="0011123C"/>
    <w:rsid w:val="00112851"/>
    <w:rsid w:val="0011325B"/>
    <w:rsid w:val="00114138"/>
    <w:rsid w:val="001162E1"/>
    <w:rsid w:val="00117F95"/>
    <w:rsid w:val="001217EB"/>
    <w:rsid w:val="00122759"/>
    <w:rsid w:val="00122912"/>
    <w:rsid w:val="00124EF6"/>
    <w:rsid w:val="001251D7"/>
    <w:rsid w:val="00136737"/>
    <w:rsid w:val="0014154B"/>
    <w:rsid w:val="001415CC"/>
    <w:rsid w:val="001438BD"/>
    <w:rsid w:val="00144F0A"/>
    <w:rsid w:val="001451EB"/>
    <w:rsid w:val="00145ED9"/>
    <w:rsid w:val="00147018"/>
    <w:rsid w:val="001514C7"/>
    <w:rsid w:val="001553D7"/>
    <w:rsid w:val="0015574A"/>
    <w:rsid w:val="001616E9"/>
    <w:rsid w:val="00161763"/>
    <w:rsid w:val="001666F0"/>
    <w:rsid w:val="00174AFD"/>
    <w:rsid w:val="00176758"/>
    <w:rsid w:val="00182A74"/>
    <w:rsid w:val="00190C3D"/>
    <w:rsid w:val="001959A8"/>
    <w:rsid w:val="00197F24"/>
    <w:rsid w:val="001A3ED8"/>
    <w:rsid w:val="001A51CB"/>
    <w:rsid w:val="001A5B40"/>
    <w:rsid w:val="001A758E"/>
    <w:rsid w:val="001B5AE5"/>
    <w:rsid w:val="001C5ED8"/>
    <w:rsid w:val="001C6DB6"/>
    <w:rsid w:val="001D15EA"/>
    <w:rsid w:val="001F0A6A"/>
    <w:rsid w:val="001F23E1"/>
    <w:rsid w:val="0020229C"/>
    <w:rsid w:val="00204508"/>
    <w:rsid w:val="00206BF4"/>
    <w:rsid w:val="00210D45"/>
    <w:rsid w:val="0022162B"/>
    <w:rsid w:val="002269CF"/>
    <w:rsid w:val="00234613"/>
    <w:rsid w:val="002361E8"/>
    <w:rsid w:val="00240488"/>
    <w:rsid w:val="00240545"/>
    <w:rsid w:val="00240AE3"/>
    <w:rsid w:val="00241B1D"/>
    <w:rsid w:val="00246F71"/>
    <w:rsid w:val="00250A69"/>
    <w:rsid w:val="00250FCB"/>
    <w:rsid w:val="00251056"/>
    <w:rsid w:val="00253304"/>
    <w:rsid w:val="002638B6"/>
    <w:rsid w:val="00265EA9"/>
    <w:rsid w:val="00280956"/>
    <w:rsid w:val="002812D7"/>
    <w:rsid w:val="00281D08"/>
    <w:rsid w:val="00283919"/>
    <w:rsid w:val="00285B40"/>
    <w:rsid w:val="0028752A"/>
    <w:rsid w:val="002913CB"/>
    <w:rsid w:val="002914E7"/>
    <w:rsid w:val="00292189"/>
    <w:rsid w:val="00293578"/>
    <w:rsid w:val="002A751E"/>
    <w:rsid w:val="002B379B"/>
    <w:rsid w:val="002B60E2"/>
    <w:rsid w:val="002C1742"/>
    <w:rsid w:val="002D556D"/>
    <w:rsid w:val="002E2241"/>
    <w:rsid w:val="002E3510"/>
    <w:rsid w:val="002E3CFE"/>
    <w:rsid w:val="002F106D"/>
    <w:rsid w:val="0030183D"/>
    <w:rsid w:val="003029CB"/>
    <w:rsid w:val="0031191E"/>
    <w:rsid w:val="00313C2C"/>
    <w:rsid w:val="00314E38"/>
    <w:rsid w:val="00316145"/>
    <w:rsid w:val="003165BF"/>
    <w:rsid w:val="003171D2"/>
    <w:rsid w:val="00331865"/>
    <w:rsid w:val="003340B0"/>
    <w:rsid w:val="003411A6"/>
    <w:rsid w:val="00342909"/>
    <w:rsid w:val="00342919"/>
    <w:rsid w:val="003530D7"/>
    <w:rsid w:val="00363FE6"/>
    <w:rsid w:val="00365584"/>
    <w:rsid w:val="00371556"/>
    <w:rsid w:val="00380E2B"/>
    <w:rsid w:val="0038146E"/>
    <w:rsid w:val="00385DD4"/>
    <w:rsid w:val="003926AC"/>
    <w:rsid w:val="003941D9"/>
    <w:rsid w:val="00397CE3"/>
    <w:rsid w:val="003A54B1"/>
    <w:rsid w:val="003B195D"/>
    <w:rsid w:val="003B5803"/>
    <w:rsid w:val="003C22A3"/>
    <w:rsid w:val="003C2A22"/>
    <w:rsid w:val="003C4874"/>
    <w:rsid w:val="003C53FD"/>
    <w:rsid w:val="003C5419"/>
    <w:rsid w:val="003C643A"/>
    <w:rsid w:val="003D097C"/>
    <w:rsid w:val="003D4411"/>
    <w:rsid w:val="003E2AE7"/>
    <w:rsid w:val="003E2C71"/>
    <w:rsid w:val="003E2D14"/>
    <w:rsid w:val="003E35E7"/>
    <w:rsid w:val="003E3BFF"/>
    <w:rsid w:val="003E723D"/>
    <w:rsid w:val="003F2B6B"/>
    <w:rsid w:val="003F6108"/>
    <w:rsid w:val="00401CFE"/>
    <w:rsid w:val="00402DB3"/>
    <w:rsid w:val="0040646B"/>
    <w:rsid w:val="00407F66"/>
    <w:rsid w:val="004124AD"/>
    <w:rsid w:val="00415275"/>
    <w:rsid w:val="0042080F"/>
    <w:rsid w:val="00421E2F"/>
    <w:rsid w:val="00423482"/>
    <w:rsid w:val="0042378C"/>
    <w:rsid w:val="00423EE6"/>
    <w:rsid w:val="0043216E"/>
    <w:rsid w:val="00435265"/>
    <w:rsid w:val="004366FA"/>
    <w:rsid w:val="00443605"/>
    <w:rsid w:val="00445DC7"/>
    <w:rsid w:val="004468E7"/>
    <w:rsid w:val="0045252B"/>
    <w:rsid w:val="004541DB"/>
    <w:rsid w:val="004607D3"/>
    <w:rsid w:val="004737D8"/>
    <w:rsid w:val="00474547"/>
    <w:rsid w:val="004772DA"/>
    <w:rsid w:val="00477AE3"/>
    <w:rsid w:val="00482C92"/>
    <w:rsid w:val="004972E4"/>
    <w:rsid w:val="004976A2"/>
    <w:rsid w:val="004A01A3"/>
    <w:rsid w:val="004A1C28"/>
    <w:rsid w:val="004A24A2"/>
    <w:rsid w:val="004A37B3"/>
    <w:rsid w:val="004A5C0A"/>
    <w:rsid w:val="004B194F"/>
    <w:rsid w:val="004B56A6"/>
    <w:rsid w:val="004B7CD4"/>
    <w:rsid w:val="004C08AF"/>
    <w:rsid w:val="004C6ABF"/>
    <w:rsid w:val="004C7B75"/>
    <w:rsid w:val="004D33E1"/>
    <w:rsid w:val="004D3970"/>
    <w:rsid w:val="004D41E6"/>
    <w:rsid w:val="004E09EB"/>
    <w:rsid w:val="004E5639"/>
    <w:rsid w:val="004E70B4"/>
    <w:rsid w:val="004F0F24"/>
    <w:rsid w:val="004F17FB"/>
    <w:rsid w:val="004F2332"/>
    <w:rsid w:val="004F2666"/>
    <w:rsid w:val="004F3676"/>
    <w:rsid w:val="005059E6"/>
    <w:rsid w:val="00505F98"/>
    <w:rsid w:val="00506392"/>
    <w:rsid w:val="005178B0"/>
    <w:rsid w:val="0052056E"/>
    <w:rsid w:val="00524D29"/>
    <w:rsid w:val="00526B49"/>
    <w:rsid w:val="00530A59"/>
    <w:rsid w:val="00531DC5"/>
    <w:rsid w:val="00533FE4"/>
    <w:rsid w:val="00537D3C"/>
    <w:rsid w:val="00537FD4"/>
    <w:rsid w:val="00540DFA"/>
    <w:rsid w:val="0054309A"/>
    <w:rsid w:val="00547A38"/>
    <w:rsid w:val="00552F84"/>
    <w:rsid w:val="005532A8"/>
    <w:rsid w:val="00563721"/>
    <w:rsid w:val="00564F55"/>
    <w:rsid w:val="00566F2F"/>
    <w:rsid w:val="00571FCB"/>
    <w:rsid w:val="00581422"/>
    <w:rsid w:val="00584E42"/>
    <w:rsid w:val="00594792"/>
    <w:rsid w:val="00597725"/>
    <w:rsid w:val="005A0C83"/>
    <w:rsid w:val="005A1D76"/>
    <w:rsid w:val="005A3261"/>
    <w:rsid w:val="005A56E8"/>
    <w:rsid w:val="005A6017"/>
    <w:rsid w:val="005B2D7D"/>
    <w:rsid w:val="005B338C"/>
    <w:rsid w:val="005B3665"/>
    <w:rsid w:val="005B372B"/>
    <w:rsid w:val="005C2673"/>
    <w:rsid w:val="005C3A9F"/>
    <w:rsid w:val="005C3CFC"/>
    <w:rsid w:val="005C5164"/>
    <w:rsid w:val="005C5266"/>
    <w:rsid w:val="005D4A04"/>
    <w:rsid w:val="005D661A"/>
    <w:rsid w:val="005E0601"/>
    <w:rsid w:val="005E599B"/>
    <w:rsid w:val="005E6099"/>
    <w:rsid w:val="005E6FCA"/>
    <w:rsid w:val="005E7A74"/>
    <w:rsid w:val="006010DC"/>
    <w:rsid w:val="00601EA3"/>
    <w:rsid w:val="006022AA"/>
    <w:rsid w:val="006030A1"/>
    <w:rsid w:val="00603728"/>
    <w:rsid w:val="00603FD4"/>
    <w:rsid w:val="00606D57"/>
    <w:rsid w:val="00610DEC"/>
    <w:rsid w:val="00623488"/>
    <w:rsid w:val="006320B8"/>
    <w:rsid w:val="00632192"/>
    <w:rsid w:val="0063314C"/>
    <w:rsid w:val="00634D78"/>
    <w:rsid w:val="006439AE"/>
    <w:rsid w:val="006451AD"/>
    <w:rsid w:val="00652D9F"/>
    <w:rsid w:val="00660569"/>
    <w:rsid w:val="006610BC"/>
    <w:rsid w:val="00661C8F"/>
    <w:rsid w:val="00663A0F"/>
    <w:rsid w:val="006642E1"/>
    <w:rsid w:val="00664DD7"/>
    <w:rsid w:val="0066516A"/>
    <w:rsid w:val="00665AB3"/>
    <w:rsid w:val="00666EF8"/>
    <w:rsid w:val="006679BB"/>
    <w:rsid w:val="00672F7B"/>
    <w:rsid w:val="00674C28"/>
    <w:rsid w:val="00676BC4"/>
    <w:rsid w:val="006841F8"/>
    <w:rsid w:val="00685595"/>
    <w:rsid w:val="006908F7"/>
    <w:rsid w:val="006947B8"/>
    <w:rsid w:val="00697436"/>
    <w:rsid w:val="006A34A0"/>
    <w:rsid w:val="006A543C"/>
    <w:rsid w:val="006B256D"/>
    <w:rsid w:val="006B36D1"/>
    <w:rsid w:val="006B4264"/>
    <w:rsid w:val="006B48FC"/>
    <w:rsid w:val="006B7B25"/>
    <w:rsid w:val="006D66E8"/>
    <w:rsid w:val="006D7539"/>
    <w:rsid w:val="006D7840"/>
    <w:rsid w:val="006E1F70"/>
    <w:rsid w:val="006E7B21"/>
    <w:rsid w:val="006E7ECB"/>
    <w:rsid w:val="006F0689"/>
    <w:rsid w:val="006F176E"/>
    <w:rsid w:val="006F1A59"/>
    <w:rsid w:val="006F781B"/>
    <w:rsid w:val="0070032D"/>
    <w:rsid w:val="007044A1"/>
    <w:rsid w:val="00704AF9"/>
    <w:rsid w:val="00710CA8"/>
    <w:rsid w:val="00710D6F"/>
    <w:rsid w:val="007114CB"/>
    <w:rsid w:val="0072005D"/>
    <w:rsid w:val="00720D11"/>
    <w:rsid w:val="007211FF"/>
    <w:rsid w:val="00723007"/>
    <w:rsid w:val="00726A82"/>
    <w:rsid w:val="00727CE3"/>
    <w:rsid w:val="00736113"/>
    <w:rsid w:val="00743200"/>
    <w:rsid w:val="00745393"/>
    <w:rsid w:val="00746CC2"/>
    <w:rsid w:val="00751470"/>
    <w:rsid w:val="007525A7"/>
    <w:rsid w:val="00755E1B"/>
    <w:rsid w:val="00755FBD"/>
    <w:rsid w:val="00763243"/>
    <w:rsid w:val="007633B6"/>
    <w:rsid w:val="00764EAD"/>
    <w:rsid w:val="007661B0"/>
    <w:rsid w:val="0077129C"/>
    <w:rsid w:val="00773280"/>
    <w:rsid w:val="0077600D"/>
    <w:rsid w:val="0078053E"/>
    <w:rsid w:val="0078449A"/>
    <w:rsid w:val="00786192"/>
    <w:rsid w:val="0078679A"/>
    <w:rsid w:val="00794A21"/>
    <w:rsid w:val="00794EB6"/>
    <w:rsid w:val="007A31A1"/>
    <w:rsid w:val="007A4BCE"/>
    <w:rsid w:val="007B173B"/>
    <w:rsid w:val="007B18F1"/>
    <w:rsid w:val="007B341E"/>
    <w:rsid w:val="007B64DE"/>
    <w:rsid w:val="007C1D7F"/>
    <w:rsid w:val="007C1F69"/>
    <w:rsid w:val="007C2D3B"/>
    <w:rsid w:val="007C4F22"/>
    <w:rsid w:val="007D0A60"/>
    <w:rsid w:val="007D4239"/>
    <w:rsid w:val="007E2ED0"/>
    <w:rsid w:val="007F13DF"/>
    <w:rsid w:val="007F3173"/>
    <w:rsid w:val="007F4D4E"/>
    <w:rsid w:val="0080377C"/>
    <w:rsid w:val="008039F3"/>
    <w:rsid w:val="00807D30"/>
    <w:rsid w:val="00811282"/>
    <w:rsid w:val="00812E4F"/>
    <w:rsid w:val="008156BD"/>
    <w:rsid w:val="00820EE5"/>
    <w:rsid w:val="008216B9"/>
    <w:rsid w:val="008238EE"/>
    <w:rsid w:val="00831641"/>
    <w:rsid w:val="00832477"/>
    <w:rsid w:val="0084374C"/>
    <w:rsid w:val="008442DB"/>
    <w:rsid w:val="008471E3"/>
    <w:rsid w:val="00851E51"/>
    <w:rsid w:val="00857E14"/>
    <w:rsid w:val="008629D1"/>
    <w:rsid w:val="00875231"/>
    <w:rsid w:val="00877332"/>
    <w:rsid w:val="0087746D"/>
    <w:rsid w:val="00877D61"/>
    <w:rsid w:val="00891AAB"/>
    <w:rsid w:val="00893889"/>
    <w:rsid w:val="00894EBC"/>
    <w:rsid w:val="008A20C5"/>
    <w:rsid w:val="008A30DF"/>
    <w:rsid w:val="008A3171"/>
    <w:rsid w:val="008A49AC"/>
    <w:rsid w:val="008A5F1D"/>
    <w:rsid w:val="008B1D41"/>
    <w:rsid w:val="008B47B7"/>
    <w:rsid w:val="008B4A2D"/>
    <w:rsid w:val="008B54F5"/>
    <w:rsid w:val="008C554D"/>
    <w:rsid w:val="008D19BB"/>
    <w:rsid w:val="008D5C23"/>
    <w:rsid w:val="008E2071"/>
    <w:rsid w:val="008E405F"/>
    <w:rsid w:val="008E5BE9"/>
    <w:rsid w:val="008E7CC6"/>
    <w:rsid w:val="0090157C"/>
    <w:rsid w:val="0091230C"/>
    <w:rsid w:val="00912871"/>
    <w:rsid w:val="00913413"/>
    <w:rsid w:val="00923BDD"/>
    <w:rsid w:val="0093363C"/>
    <w:rsid w:val="00933D1B"/>
    <w:rsid w:val="009376BD"/>
    <w:rsid w:val="00942D3B"/>
    <w:rsid w:val="00945463"/>
    <w:rsid w:val="00950BA2"/>
    <w:rsid w:val="0095573D"/>
    <w:rsid w:val="00957280"/>
    <w:rsid w:val="00960B2A"/>
    <w:rsid w:val="0096176D"/>
    <w:rsid w:val="009630EF"/>
    <w:rsid w:val="009631E9"/>
    <w:rsid w:val="00964029"/>
    <w:rsid w:val="00964EA5"/>
    <w:rsid w:val="00965570"/>
    <w:rsid w:val="0096727B"/>
    <w:rsid w:val="00972CF8"/>
    <w:rsid w:val="00975518"/>
    <w:rsid w:val="0098398D"/>
    <w:rsid w:val="009842E2"/>
    <w:rsid w:val="009870DD"/>
    <w:rsid w:val="0099094D"/>
    <w:rsid w:val="009A08DE"/>
    <w:rsid w:val="009A0E06"/>
    <w:rsid w:val="009A5EC3"/>
    <w:rsid w:val="009B3E7A"/>
    <w:rsid w:val="009C2273"/>
    <w:rsid w:val="009D0805"/>
    <w:rsid w:val="009D68B3"/>
    <w:rsid w:val="009D7AF3"/>
    <w:rsid w:val="009E3452"/>
    <w:rsid w:val="009E4C12"/>
    <w:rsid w:val="009E583B"/>
    <w:rsid w:val="009E66E3"/>
    <w:rsid w:val="009F2024"/>
    <w:rsid w:val="009F2DC3"/>
    <w:rsid w:val="00A00C86"/>
    <w:rsid w:val="00A05ABC"/>
    <w:rsid w:val="00A10ADB"/>
    <w:rsid w:val="00A1289B"/>
    <w:rsid w:val="00A1381C"/>
    <w:rsid w:val="00A13971"/>
    <w:rsid w:val="00A14A81"/>
    <w:rsid w:val="00A17B82"/>
    <w:rsid w:val="00A2204E"/>
    <w:rsid w:val="00A22A44"/>
    <w:rsid w:val="00A26FBB"/>
    <w:rsid w:val="00A26FFA"/>
    <w:rsid w:val="00A331C0"/>
    <w:rsid w:val="00A42DD3"/>
    <w:rsid w:val="00A44977"/>
    <w:rsid w:val="00A44F44"/>
    <w:rsid w:val="00A45EEC"/>
    <w:rsid w:val="00A52BEE"/>
    <w:rsid w:val="00A603A9"/>
    <w:rsid w:val="00A641A5"/>
    <w:rsid w:val="00A65768"/>
    <w:rsid w:val="00A7092A"/>
    <w:rsid w:val="00A71B86"/>
    <w:rsid w:val="00A726AD"/>
    <w:rsid w:val="00A733DA"/>
    <w:rsid w:val="00A75CE8"/>
    <w:rsid w:val="00A859D8"/>
    <w:rsid w:val="00AA4D31"/>
    <w:rsid w:val="00AB133C"/>
    <w:rsid w:val="00AB3B7B"/>
    <w:rsid w:val="00AB67ED"/>
    <w:rsid w:val="00AC2606"/>
    <w:rsid w:val="00AC2926"/>
    <w:rsid w:val="00AC5A98"/>
    <w:rsid w:val="00AD1EB2"/>
    <w:rsid w:val="00AD58FF"/>
    <w:rsid w:val="00AE2957"/>
    <w:rsid w:val="00B015FC"/>
    <w:rsid w:val="00B022EB"/>
    <w:rsid w:val="00B04721"/>
    <w:rsid w:val="00B06374"/>
    <w:rsid w:val="00B1376D"/>
    <w:rsid w:val="00B14977"/>
    <w:rsid w:val="00B14C83"/>
    <w:rsid w:val="00B156B3"/>
    <w:rsid w:val="00B174B8"/>
    <w:rsid w:val="00B222A1"/>
    <w:rsid w:val="00B24EF2"/>
    <w:rsid w:val="00B25D76"/>
    <w:rsid w:val="00B273B0"/>
    <w:rsid w:val="00B31473"/>
    <w:rsid w:val="00B36BC6"/>
    <w:rsid w:val="00B5354D"/>
    <w:rsid w:val="00B55944"/>
    <w:rsid w:val="00B57E05"/>
    <w:rsid w:val="00B658E2"/>
    <w:rsid w:val="00B717F1"/>
    <w:rsid w:val="00B76028"/>
    <w:rsid w:val="00B823F9"/>
    <w:rsid w:val="00B863A5"/>
    <w:rsid w:val="00B8673F"/>
    <w:rsid w:val="00B93EC6"/>
    <w:rsid w:val="00B9463D"/>
    <w:rsid w:val="00BA6DA2"/>
    <w:rsid w:val="00BB138C"/>
    <w:rsid w:val="00BB2DCE"/>
    <w:rsid w:val="00BC35FB"/>
    <w:rsid w:val="00BC5DAF"/>
    <w:rsid w:val="00BC7DFC"/>
    <w:rsid w:val="00BD4359"/>
    <w:rsid w:val="00BE0D08"/>
    <w:rsid w:val="00BE1666"/>
    <w:rsid w:val="00BE1AED"/>
    <w:rsid w:val="00BE5BF6"/>
    <w:rsid w:val="00BE7DC5"/>
    <w:rsid w:val="00BF0E95"/>
    <w:rsid w:val="00BF53F6"/>
    <w:rsid w:val="00C02613"/>
    <w:rsid w:val="00C1523C"/>
    <w:rsid w:val="00C15478"/>
    <w:rsid w:val="00C2133A"/>
    <w:rsid w:val="00C2202E"/>
    <w:rsid w:val="00C2379F"/>
    <w:rsid w:val="00C32024"/>
    <w:rsid w:val="00C34775"/>
    <w:rsid w:val="00C367BA"/>
    <w:rsid w:val="00C4135E"/>
    <w:rsid w:val="00C47788"/>
    <w:rsid w:val="00C56FB3"/>
    <w:rsid w:val="00C64976"/>
    <w:rsid w:val="00C64C44"/>
    <w:rsid w:val="00C70D06"/>
    <w:rsid w:val="00C71D08"/>
    <w:rsid w:val="00C73A30"/>
    <w:rsid w:val="00C7473C"/>
    <w:rsid w:val="00C80E8C"/>
    <w:rsid w:val="00C827D9"/>
    <w:rsid w:val="00C90705"/>
    <w:rsid w:val="00C91BB4"/>
    <w:rsid w:val="00C94278"/>
    <w:rsid w:val="00CA0BA9"/>
    <w:rsid w:val="00CA1074"/>
    <w:rsid w:val="00CA361B"/>
    <w:rsid w:val="00CA537A"/>
    <w:rsid w:val="00CA792F"/>
    <w:rsid w:val="00CB7B49"/>
    <w:rsid w:val="00CC45F9"/>
    <w:rsid w:val="00CC716C"/>
    <w:rsid w:val="00CE46FA"/>
    <w:rsid w:val="00CE4DEC"/>
    <w:rsid w:val="00CE5F7E"/>
    <w:rsid w:val="00CE7412"/>
    <w:rsid w:val="00CF322E"/>
    <w:rsid w:val="00CF676B"/>
    <w:rsid w:val="00D06B4D"/>
    <w:rsid w:val="00D072DA"/>
    <w:rsid w:val="00D16337"/>
    <w:rsid w:val="00D16F3F"/>
    <w:rsid w:val="00D213EE"/>
    <w:rsid w:val="00D23B99"/>
    <w:rsid w:val="00D251B3"/>
    <w:rsid w:val="00D30164"/>
    <w:rsid w:val="00D30A67"/>
    <w:rsid w:val="00D32664"/>
    <w:rsid w:val="00D33911"/>
    <w:rsid w:val="00D40A6F"/>
    <w:rsid w:val="00D41943"/>
    <w:rsid w:val="00D44A43"/>
    <w:rsid w:val="00D542EB"/>
    <w:rsid w:val="00D54BE0"/>
    <w:rsid w:val="00D61C80"/>
    <w:rsid w:val="00D658D3"/>
    <w:rsid w:val="00D718A8"/>
    <w:rsid w:val="00D768E4"/>
    <w:rsid w:val="00D83392"/>
    <w:rsid w:val="00D85141"/>
    <w:rsid w:val="00D8575E"/>
    <w:rsid w:val="00D86F8F"/>
    <w:rsid w:val="00D90598"/>
    <w:rsid w:val="00D93B49"/>
    <w:rsid w:val="00D9468C"/>
    <w:rsid w:val="00DA194D"/>
    <w:rsid w:val="00DA382C"/>
    <w:rsid w:val="00DA48BF"/>
    <w:rsid w:val="00DA609E"/>
    <w:rsid w:val="00DA6F12"/>
    <w:rsid w:val="00DA722D"/>
    <w:rsid w:val="00DB3F7C"/>
    <w:rsid w:val="00DB4714"/>
    <w:rsid w:val="00DB5A1D"/>
    <w:rsid w:val="00DC1ECC"/>
    <w:rsid w:val="00DC6B4C"/>
    <w:rsid w:val="00DD109D"/>
    <w:rsid w:val="00DD1E9C"/>
    <w:rsid w:val="00DD4617"/>
    <w:rsid w:val="00DD5855"/>
    <w:rsid w:val="00DE7BDE"/>
    <w:rsid w:val="00DF3064"/>
    <w:rsid w:val="00DF41ED"/>
    <w:rsid w:val="00DF61ED"/>
    <w:rsid w:val="00E00F5F"/>
    <w:rsid w:val="00E03427"/>
    <w:rsid w:val="00E0561F"/>
    <w:rsid w:val="00E149CB"/>
    <w:rsid w:val="00E15879"/>
    <w:rsid w:val="00E16736"/>
    <w:rsid w:val="00E25234"/>
    <w:rsid w:val="00E25B9D"/>
    <w:rsid w:val="00E25BFC"/>
    <w:rsid w:val="00E26F7F"/>
    <w:rsid w:val="00E301AE"/>
    <w:rsid w:val="00E31E35"/>
    <w:rsid w:val="00E44FEB"/>
    <w:rsid w:val="00E50C53"/>
    <w:rsid w:val="00E5707B"/>
    <w:rsid w:val="00E65E14"/>
    <w:rsid w:val="00E66029"/>
    <w:rsid w:val="00E674E3"/>
    <w:rsid w:val="00E71B07"/>
    <w:rsid w:val="00E8415A"/>
    <w:rsid w:val="00E87BBD"/>
    <w:rsid w:val="00E937CB"/>
    <w:rsid w:val="00E9586D"/>
    <w:rsid w:val="00EA2C4B"/>
    <w:rsid w:val="00EA3BF0"/>
    <w:rsid w:val="00EA3D85"/>
    <w:rsid w:val="00EA4C03"/>
    <w:rsid w:val="00EB0215"/>
    <w:rsid w:val="00EB4A6A"/>
    <w:rsid w:val="00EC1BAA"/>
    <w:rsid w:val="00EC593C"/>
    <w:rsid w:val="00EC65E8"/>
    <w:rsid w:val="00EC776D"/>
    <w:rsid w:val="00ED4F3D"/>
    <w:rsid w:val="00EE271F"/>
    <w:rsid w:val="00EE549D"/>
    <w:rsid w:val="00EE7098"/>
    <w:rsid w:val="00EE7B32"/>
    <w:rsid w:val="00EF3D2E"/>
    <w:rsid w:val="00EF40F1"/>
    <w:rsid w:val="00EF61FC"/>
    <w:rsid w:val="00EF6BEB"/>
    <w:rsid w:val="00F0734A"/>
    <w:rsid w:val="00F131DC"/>
    <w:rsid w:val="00F1360C"/>
    <w:rsid w:val="00F22DB8"/>
    <w:rsid w:val="00F26C6F"/>
    <w:rsid w:val="00F27738"/>
    <w:rsid w:val="00F34283"/>
    <w:rsid w:val="00F34CC4"/>
    <w:rsid w:val="00F4397B"/>
    <w:rsid w:val="00F46A55"/>
    <w:rsid w:val="00F51EBA"/>
    <w:rsid w:val="00F52015"/>
    <w:rsid w:val="00F531BE"/>
    <w:rsid w:val="00F5645A"/>
    <w:rsid w:val="00F61AB6"/>
    <w:rsid w:val="00F67B4F"/>
    <w:rsid w:val="00F67F1C"/>
    <w:rsid w:val="00F8717F"/>
    <w:rsid w:val="00F87AF0"/>
    <w:rsid w:val="00F91769"/>
    <w:rsid w:val="00FA7F1A"/>
    <w:rsid w:val="00FB5C61"/>
    <w:rsid w:val="00FC50E4"/>
    <w:rsid w:val="00FC6570"/>
    <w:rsid w:val="00FD385E"/>
    <w:rsid w:val="00FD3FF6"/>
    <w:rsid w:val="00FD557F"/>
    <w:rsid w:val="00FF1B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48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index heading" w:uiPriority="0"/>
    <w:lsdException w:name="caption" w:uiPriority="0"/>
    <w:lsdException w:name="table of figures" w:uiPriority="0"/>
    <w:lsdException w:name="line number" w:uiPriority="0"/>
    <w:lsdException w:name="page number" w:uiPriority="0"/>
    <w:lsdException w:name="table of authorities" w:uiPriority="0"/>
    <w:lsdException w:name="toa heading" w:uiPriority="0"/>
    <w:lsdException w:name="List Bullet" w:uiPriority="0"/>
    <w:lsdException w:name="Title" w:semiHidden="0" w:uiPriority="0" w:unhideWhenUsed="0" w:qFormat="1"/>
    <w:lsdException w:name="Closing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/>
    <w:lsdException w:name="Date" w:uiPriority="0"/>
    <w:lsdException w:name="Note Heading" w:uiPriority="0"/>
    <w:lsdException w:name="Body Text 2" w:uiPriority="0"/>
    <w:lsdException w:name="Body Text 3" w:uiPriority="0"/>
    <w:lsdException w:name="Hyperlink" w:uiPriority="0"/>
    <w:lsdException w:name="FollowedHyperlink" w:uiPriority="0"/>
    <w:lsdException w:name="Strong" w:semiHidden="0" w:uiPriority="0" w:unhideWhenUsed="0"/>
    <w:lsdException w:name="Emphasis" w:semiHidden="0" w:uiPriority="0" w:unhideWhenUsed="0"/>
    <w:lsdException w:name="Document Map" w:uiPriority="0"/>
    <w:lsdException w:name="Plain Text" w:uiPriority="0"/>
    <w:lsdException w:name="Normal (Web)" w:uiPriority="0"/>
    <w:lsdException w:name="HTML Code" w:uiPriority="0"/>
    <w:lsdException w:name="HTML Sample" w:uiPriority="0"/>
    <w:lsdException w:name="HTML Variable" w:uiPriority="0"/>
    <w:lsdException w:name="Outline List 2" w:uiPriority="0"/>
    <w:lsdException w:name="Table Classic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1">
    <w:name w:val="Normal"/>
    <w:rsid w:val="000902F0"/>
    <w:rPr>
      <w:sz w:val="20"/>
      <w:szCs w:val="20"/>
    </w:rPr>
  </w:style>
  <w:style w:type="paragraph" w:styleId="1">
    <w:name w:val="heading 1"/>
    <w:basedOn w:val="a1"/>
    <w:next w:val="a1"/>
    <w:link w:val="1Char"/>
    <w:qFormat/>
    <w:rsid w:val="00293578"/>
    <w:pPr>
      <w:pageBreakBefore/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pacing w:after="0"/>
      <w:jc w:val="right"/>
      <w:outlineLvl w:val="0"/>
    </w:pPr>
    <w:rPr>
      <w:rFonts w:ascii="Comic Sans MS" w:eastAsia="굴림체" w:hAnsi="Comic Sans MS"/>
      <w:b/>
      <w:bCs/>
      <w:smallCaps/>
      <w:spacing w:val="15"/>
      <w:sz w:val="48"/>
      <w:szCs w:val="22"/>
    </w:rPr>
  </w:style>
  <w:style w:type="paragraph" w:styleId="2">
    <w:name w:val="heading 2"/>
    <w:basedOn w:val="a1"/>
    <w:next w:val="a1"/>
    <w:link w:val="2Char"/>
    <w:unhideWhenUsed/>
    <w:qFormat/>
    <w:rsid w:val="00094F00"/>
    <w:pPr>
      <w:pageBreakBefore/>
      <w:numPr>
        <w:numId w:val="5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ind w:left="403" w:hanging="403"/>
      <w:jc w:val="right"/>
      <w:outlineLvl w:val="1"/>
    </w:pPr>
    <w:rPr>
      <w:rFonts w:ascii="Comic Sans MS" w:eastAsia="굴림체" w:hAnsi="Comic Sans MS"/>
      <w:spacing w:val="15"/>
      <w:sz w:val="36"/>
      <w:szCs w:val="22"/>
    </w:rPr>
  </w:style>
  <w:style w:type="paragraph" w:styleId="3">
    <w:name w:val="heading 3"/>
    <w:basedOn w:val="a1"/>
    <w:next w:val="a1"/>
    <w:link w:val="3Char"/>
    <w:unhideWhenUsed/>
    <w:qFormat/>
    <w:rsid w:val="00CC716C"/>
    <w:pPr>
      <w:numPr>
        <w:numId w:val="6"/>
      </w:numPr>
      <w:pBdr>
        <w:bottom w:val="single" w:sz="6" w:space="1" w:color="4F81BD" w:themeColor="accent1"/>
      </w:pBdr>
      <w:spacing w:before="300" w:after="0"/>
      <w:outlineLvl w:val="2"/>
    </w:pPr>
    <w:rPr>
      <w:rFonts w:ascii="Comic Sans MS" w:eastAsia="굴림체" w:hAnsi="Comic Sans MS"/>
      <w:spacing w:val="15"/>
      <w:sz w:val="28"/>
      <w:szCs w:val="22"/>
    </w:rPr>
  </w:style>
  <w:style w:type="paragraph" w:styleId="4">
    <w:name w:val="heading 4"/>
    <w:aliases w:val="f"/>
    <w:basedOn w:val="a1"/>
    <w:next w:val="a1"/>
    <w:link w:val="4Char"/>
    <w:unhideWhenUsed/>
    <w:qFormat/>
    <w:rsid w:val="00EF61FC"/>
    <w:pPr>
      <w:numPr>
        <w:numId w:val="21"/>
      </w:numPr>
      <w:spacing w:before="300" w:after="0"/>
      <w:outlineLvl w:val="3"/>
    </w:pPr>
    <w:rPr>
      <w:rFonts w:ascii="Comic Sans MS" w:hAnsi="Comic Sans MS"/>
      <w:caps/>
      <w:spacing w:val="10"/>
      <w:sz w:val="22"/>
      <w:szCs w:val="22"/>
    </w:rPr>
  </w:style>
  <w:style w:type="paragraph" w:styleId="50">
    <w:name w:val="heading 5"/>
    <w:basedOn w:val="a1"/>
    <w:next w:val="a1"/>
    <w:link w:val="5Char"/>
    <w:unhideWhenUsed/>
    <w:qFormat/>
    <w:rsid w:val="002812D7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1"/>
    <w:next w:val="a1"/>
    <w:link w:val="6Char"/>
    <w:unhideWhenUsed/>
    <w:qFormat/>
    <w:rsid w:val="002812D7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1"/>
    <w:next w:val="a1"/>
    <w:link w:val="7Char"/>
    <w:unhideWhenUsed/>
    <w:qFormat/>
    <w:rsid w:val="002812D7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1"/>
    <w:next w:val="a1"/>
    <w:link w:val="8Char"/>
    <w:unhideWhenUsed/>
    <w:qFormat/>
    <w:rsid w:val="002812D7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1"/>
    <w:next w:val="a1"/>
    <w:link w:val="9Char"/>
    <w:unhideWhenUsed/>
    <w:qFormat/>
    <w:rsid w:val="002812D7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93578"/>
    <w:rPr>
      <w:rFonts w:ascii="Comic Sans MS" w:eastAsia="굴림체" w:hAnsi="Comic Sans MS"/>
      <w:b/>
      <w:bCs/>
      <w:smallCaps/>
      <w:spacing w:val="15"/>
      <w:sz w:val="48"/>
    </w:rPr>
  </w:style>
  <w:style w:type="character" w:customStyle="1" w:styleId="2Char">
    <w:name w:val="제목 2 Char"/>
    <w:basedOn w:val="a2"/>
    <w:link w:val="2"/>
    <w:rsid w:val="00094F00"/>
    <w:rPr>
      <w:rFonts w:ascii="Comic Sans MS" w:eastAsia="굴림체" w:hAnsi="Comic Sans MS"/>
      <w:spacing w:val="15"/>
      <w:sz w:val="36"/>
      <w:shd w:val="clear" w:color="auto" w:fill="DBE5F1" w:themeFill="accent1" w:themeFillTint="33"/>
    </w:rPr>
  </w:style>
  <w:style w:type="character" w:customStyle="1" w:styleId="3Char">
    <w:name w:val="제목 3 Char"/>
    <w:basedOn w:val="a2"/>
    <w:link w:val="3"/>
    <w:rsid w:val="00CC716C"/>
    <w:rPr>
      <w:rFonts w:ascii="Comic Sans MS" w:eastAsia="굴림체" w:hAnsi="Comic Sans MS"/>
      <w:spacing w:val="15"/>
      <w:sz w:val="28"/>
    </w:rPr>
  </w:style>
  <w:style w:type="character" w:customStyle="1" w:styleId="4Char">
    <w:name w:val="제목 4 Char"/>
    <w:aliases w:val="f Char"/>
    <w:basedOn w:val="a2"/>
    <w:link w:val="4"/>
    <w:rsid w:val="00EF61FC"/>
    <w:rPr>
      <w:rFonts w:ascii="Comic Sans MS" w:hAnsi="Comic Sans MS"/>
      <w:caps/>
      <w:spacing w:val="10"/>
    </w:rPr>
  </w:style>
  <w:style w:type="character" w:customStyle="1" w:styleId="5Char">
    <w:name w:val="제목 5 Char"/>
    <w:basedOn w:val="a2"/>
    <w:link w:val="50"/>
    <w:uiPriority w:val="9"/>
    <w:rsid w:val="002812D7"/>
    <w:rPr>
      <w:caps/>
      <w:color w:val="365F91" w:themeColor="accent1" w:themeShade="BF"/>
      <w:spacing w:val="10"/>
    </w:rPr>
  </w:style>
  <w:style w:type="character" w:customStyle="1" w:styleId="6Char">
    <w:name w:val="제목 6 Char"/>
    <w:basedOn w:val="a2"/>
    <w:link w:val="6"/>
    <w:uiPriority w:val="9"/>
    <w:rsid w:val="002812D7"/>
    <w:rPr>
      <w:caps/>
      <w:color w:val="365F91" w:themeColor="accent1" w:themeShade="BF"/>
      <w:spacing w:val="10"/>
    </w:rPr>
  </w:style>
  <w:style w:type="character" w:customStyle="1" w:styleId="7Char">
    <w:name w:val="제목 7 Char"/>
    <w:basedOn w:val="a2"/>
    <w:link w:val="7"/>
    <w:uiPriority w:val="9"/>
    <w:semiHidden/>
    <w:rsid w:val="002812D7"/>
    <w:rPr>
      <w:caps/>
      <w:color w:val="365F91" w:themeColor="accent1" w:themeShade="BF"/>
      <w:spacing w:val="10"/>
    </w:rPr>
  </w:style>
  <w:style w:type="character" w:customStyle="1" w:styleId="8Char">
    <w:name w:val="제목 8 Char"/>
    <w:basedOn w:val="a2"/>
    <w:link w:val="8"/>
    <w:uiPriority w:val="9"/>
    <w:semiHidden/>
    <w:rsid w:val="002812D7"/>
    <w:rPr>
      <w:caps/>
      <w:spacing w:val="10"/>
      <w:sz w:val="18"/>
      <w:szCs w:val="18"/>
    </w:rPr>
  </w:style>
  <w:style w:type="character" w:customStyle="1" w:styleId="9Char">
    <w:name w:val="제목 9 Char"/>
    <w:basedOn w:val="a2"/>
    <w:link w:val="9"/>
    <w:uiPriority w:val="9"/>
    <w:semiHidden/>
    <w:rsid w:val="002812D7"/>
    <w:rPr>
      <w:i/>
      <w:caps/>
      <w:spacing w:val="10"/>
      <w:sz w:val="18"/>
      <w:szCs w:val="18"/>
    </w:rPr>
  </w:style>
  <w:style w:type="paragraph" w:styleId="a5">
    <w:name w:val="caption"/>
    <w:basedOn w:val="a1"/>
    <w:next w:val="a1"/>
    <w:unhideWhenUsed/>
    <w:rsid w:val="002812D7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1"/>
    <w:next w:val="a1"/>
    <w:link w:val="Char"/>
    <w:qFormat/>
    <w:rsid w:val="002812D7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">
    <w:name w:val="제목 Char"/>
    <w:basedOn w:val="a2"/>
    <w:link w:val="a6"/>
    <w:uiPriority w:val="10"/>
    <w:rsid w:val="002812D7"/>
    <w:rPr>
      <w:caps/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1"/>
    <w:next w:val="a1"/>
    <w:link w:val="Char0"/>
    <w:rsid w:val="002812D7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0">
    <w:name w:val="부제 Char"/>
    <w:basedOn w:val="a2"/>
    <w:link w:val="a7"/>
    <w:uiPriority w:val="11"/>
    <w:rsid w:val="002812D7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rsid w:val="002812D7"/>
    <w:rPr>
      <w:b/>
      <w:bCs/>
    </w:rPr>
  </w:style>
  <w:style w:type="character" w:styleId="a9">
    <w:name w:val="Emphasis"/>
    <w:rsid w:val="002812D7"/>
    <w:rPr>
      <w:caps/>
      <w:color w:val="243F60" w:themeColor="accent1" w:themeShade="7F"/>
      <w:spacing w:val="5"/>
    </w:rPr>
  </w:style>
  <w:style w:type="paragraph" w:styleId="aa">
    <w:name w:val="No Spacing"/>
    <w:basedOn w:val="a1"/>
    <w:link w:val="Char1"/>
    <w:uiPriority w:val="1"/>
    <w:rsid w:val="002812D7"/>
    <w:pPr>
      <w:spacing w:before="0" w:after="0" w:line="240" w:lineRule="auto"/>
    </w:pPr>
  </w:style>
  <w:style w:type="character" w:customStyle="1" w:styleId="Char1">
    <w:name w:val="간격 없음 Char"/>
    <w:basedOn w:val="a2"/>
    <w:link w:val="aa"/>
    <w:uiPriority w:val="1"/>
    <w:rsid w:val="002812D7"/>
    <w:rPr>
      <w:sz w:val="20"/>
      <w:szCs w:val="20"/>
    </w:rPr>
  </w:style>
  <w:style w:type="paragraph" w:styleId="ab">
    <w:name w:val="List Paragraph"/>
    <w:basedOn w:val="a1"/>
    <w:uiPriority w:val="34"/>
    <w:rsid w:val="002812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2812D7"/>
    <w:rPr>
      <w:i/>
      <w:iCs/>
    </w:rPr>
  </w:style>
  <w:style w:type="character" w:customStyle="1" w:styleId="Char2">
    <w:name w:val="인용 Char"/>
    <w:basedOn w:val="a2"/>
    <w:link w:val="ac"/>
    <w:uiPriority w:val="29"/>
    <w:rsid w:val="002812D7"/>
    <w:rPr>
      <w:i/>
      <w:iCs/>
      <w:sz w:val="20"/>
      <w:szCs w:val="20"/>
    </w:rPr>
  </w:style>
  <w:style w:type="paragraph" w:styleId="ad">
    <w:name w:val="Intense Quote"/>
    <w:basedOn w:val="a1"/>
    <w:next w:val="a1"/>
    <w:link w:val="Char3"/>
    <w:uiPriority w:val="30"/>
    <w:rsid w:val="002812D7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3">
    <w:name w:val="강한 인용 Char"/>
    <w:basedOn w:val="a2"/>
    <w:link w:val="ad"/>
    <w:uiPriority w:val="30"/>
    <w:rsid w:val="002812D7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2812D7"/>
    <w:rPr>
      <w:i/>
      <w:iCs/>
      <w:color w:val="243F60" w:themeColor="accent1" w:themeShade="7F"/>
    </w:rPr>
  </w:style>
  <w:style w:type="character" w:styleId="af">
    <w:name w:val="Intense Emphasis"/>
    <w:uiPriority w:val="21"/>
    <w:rsid w:val="002812D7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rsid w:val="002812D7"/>
    <w:rPr>
      <w:b/>
      <w:bCs/>
      <w:color w:val="4F81BD" w:themeColor="accent1"/>
    </w:rPr>
  </w:style>
  <w:style w:type="character" w:styleId="af1">
    <w:name w:val="Intense Reference"/>
    <w:uiPriority w:val="32"/>
    <w:rsid w:val="002812D7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rsid w:val="002812D7"/>
    <w:rPr>
      <w:b/>
      <w:bCs/>
      <w:i/>
      <w:iCs/>
      <w:spacing w:val="9"/>
    </w:rPr>
  </w:style>
  <w:style w:type="paragraph" w:styleId="TOC">
    <w:name w:val="TOC Heading"/>
    <w:basedOn w:val="1"/>
    <w:next w:val="a1"/>
    <w:uiPriority w:val="39"/>
    <w:semiHidden/>
    <w:unhideWhenUsed/>
    <w:qFormat/>
    <w:rsid w:val="002812D7"/>
    <w:pPr>
      <w:outlineLvl w:val="9"/>
    </w:pPr>
  </w:style>
  <w:style w:type="numbering" w:customStyle="1" w:styleId="a0">
    <w:name w:val="내책"/>
    <w:uiPriority w:val="99"/>
    <w:rsid w:val="002812D7"/>
    <w:pPr>
      <w:numPr>
        <w:numId w:val="1"/>
      </w:numPr>
    </w:pPr>
  </w:style>
  <w:style w:type="paragraph" w:styleId="af3">
    <w:name w:val="Body Text"/>
    <w:basedOn w:val="a1"/>
    <w:link w:val="Char4"/>
    <w:unhideWhenUsed/>
    <w:rsid w:val="00136737"/>
    <w:pPr>
      <w:spacing w:after="180"/>
      <w:ind w:leftChars="200" w:left="200" w:firstLineChars="100" w:firstLine="100"/>
    </w:pPr>
    <w:rPr>
      <w:rFonts w:ascii="Comic Sans MS" w:eastAsia="굴림체" w:hAnsi="Comic Sans MS"/>
    </w:rPr>
  </w:style>
  <w:style w:type="character" w:customStyle="1" w:styleId="Char4">
    <w:name w:val="본문 Char"/>
    <w:basedOn w:val="a2"/>
    <w:link w:val="af3"/>
    <w:rsid w:val="00136737"/>
    <w:rPr>
      <w:rFonts w:ascii="Comic Sans MS" w:eastAsia="굴림체" w:hAnsi="Comic Sans MS"/>
      <w:sz w:val="20"/>
      <w:szCs w:val="20"/>
    </w:rPr>
  </w:style>
  <w:style w:type="paragraph" w:styleId="af4">
    <w:name w:val="header"/>
    <w:basedOn w:val="a1"/>
    <w:link w:val="Char5"/>
    <w:unhideWhenUsed/>
    <w:rsid w:val="00D8575E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머리글 Char"/>
    <w:basedOn w:val="a2"/>
    <w:link w:val="af4"/>
    <w:uiPriority w:val="99"/>
    <w:semiHidden/>
    <w:rsid w:val="00D8575E"/>
    <w:rPr>
      <w:sz w:val="20"/>
      <w:szCs w:val="20"/>
    </w:rPr>
  </w:style>
  <w:style w:type="paragraph" w:styleId="af5">
    <w:name w:val="footer"/>
    <w:basedOn w:val="a1"/>
    <w:link w:val="Char6"/>
    <w:unhideWhenUsed/>
    <w:rsid w:val="00D8575E"/>
    <w:pPr>
      <w:tabs>
        <w:tab w:val="center" w:pos="4513"/>
        <w:tab w:val="right" w:pos="9026"/>
      </w:tabs>
      <w:snapToGrid w:val="0"/>
    </w:pPr>
  </w:style>
  <w:style w:type="character" w:customStyle="1" w:styleId="Char6">
    <w:name w:val="바닥글 Char"/>
    <w:basedOn w:val="a2"/>
    <w:link w:val="af5"/>
    <w:rsid w:val="00D8575E"/>
    <w:rPr>
      <w:sz w:val="20"/>
      <w:szCs w:val="20"/>
    </w:rPr>
  </w:style>
  <w:style w:type="paragraph" w:styleId="10">
    <w:name w:val="toc 1"/>
    <w:basedOn w:val="a1"/>
    <w:next w:val="a1"/>
    <w:autoRedefine/>
    <w:semiHidden/>
    <w:rsid w:val="00D8575E"/>
    <w:pPr>
      <w:spacing w:before="120" w:after="120" w:line="240" w:lineRule="auto"/>
    </w:pPr>
    <w:rPr>
      <w:rFonts w:ascii="Comic Sans MS" w:eastAsia="굴림체" w:hAnsi="Comic Sans MS" w:cs="Arial"/>
      <w:b/>
      <w:bCs/>
      <w:caps/>
      <w:szCs w:val="24"/>
      <w:lang w:bidi="ar-SA"/>
    </w:rPr>
  </w:style>
  <w:style w:type="paragraph" w:styleId="20">
    <w:name w:val="toc 2"/>
    <w:basedOn w:val="a1"/>
    <w:next w:val="a1"/>
    <w:autoRedefine/>
    <w:semiHidden/>
    <w:rsid w:val="00D8575E"/>
    <w:pPr>
      <w:tabs>
        <w:tab w:val="left" w:pos="960"/>
        <w:tab w:val="right" w:leader="dot" w:pos="8630"/>
      </w:tabs>
      <w:spacing w:before="120" w:after="120" w:line="240" w:lineRule="auto"/>
      <w:ind w:left="245"/>
    </w:pPr>
    <w:rPr>
      <w:rFonts w:ascii="Comic Sans MS" w:eastAsia="굴림체" w:hAnsi="Comic Sans MS" w:cs="Times New Roman"/>
      <w:smallCaps/>
      <w:noProof/>
      <w:szCs w:val="24"/>
      <w:lang w:bidi="ar-SA"/>
    </w:rPr>
  </w:style>
  <w:style w:type="paragraph" w:styleId="31">
    <w:name w:val="toc 3"/>
    <w:basedOn w:val="a1"/>
    <w:next w:val="a1"/>
    <w:autoRedefine/>
    <w:semiHidden/>
    <w:rsid w:val="00D8575E"/>
    <w:pPr>
      <w:tabs>
        <w:tab w:val="left" w:pos="1440"/>
        <w:tab w:val="right" w:leader="dot" w:pos="8630"/>
      </w:tabs>
      <w:spacing w:before="0" w:after="0" w:line="240" w:lineRule="auto"/>
      <w:ind w:left="475"/>
    </w:pPr>
    <w:rPr>
      <w:rFonts w:ascii="Comic Sans MS" w:eastAsia="굴림체" w:hAnsi="Comic Sans MS" w:cs="Arial"/>
      <w:noProof/>
      <w:szCs w:val="24"/>
      <w:lang w:bidi="ar-SA"/>
    </w:rPr>
  </w:style>
  <w:style w:type="paragraph" w:styleId="40">
    <w:name w:val="toc 4"/>
    <w:basedOn w:val="a1"/>
    <w:next w:val="a1"/>
    <w:autoRedefine/>
    <w:semiHidden/>
    <w:rsid w:val="00D8575E"/>
    <w:pPr>
      <w:spacing w:before="0" w:after="0" w:line="240" w:lineRule="auto"/>
      <w:ind w:left="720"/>
    </w:pPr>
    <w:rPr>
      <w:rFonts w:ascii="Arial" w:eastAsia="굴림체" w:hAnsi="Arial" w:cs="Times New Roman"/>
      <w:szCs w:val="21"/>
      <w:lang w:bidi="ar-SA"/>
    </w:rPr>
  </w:style>
  <w:style w:type="paragraph" w:styleId="51">
    <w:name w:val="toc 5"/>
    <w:basedOn w:val="a1"/>
    <w:next w:val="a1"/>
    <w:autoRedefine/>
    <w:semiHidden/>
    <w:rsid w:val="00D8575E"/>
    <w:pPr>
      <w:spacing w:before="0" w:after="0" w:line="240" w:lineRule="auto"/>
      <w:ind w:left="960"/>
    </w:pPr>
    <w:rPr>
      <w:rFonts w:ascii="Arial" w:eastAsia="굴림체" w:hAnsi="Arial" w:cs="Times New Roman"/>
      <w:szCs w:val="21"/>
      <w:lang w:bidi="ar-SA"/>
    </w:rPr>
  </w:style>
  <w:style w:type="paragraph" w:styleId="60">
    <w:name w:val="toc 6"/>
    <w:basedOn w:val="a1"/>
    <w:next w:val="a1"/>
    <w:autoRedefine/>
    <w:semiHidden/>
    <w:rsid w:val="00D8575E"/>
    <w:pPr>
      <w:spacing w:before="0" w:after="0" w:line="240" w:lineRule="auto"/>
      <w:ind w:left="1200"/>
    </w:pPr>
    <w:rPr>
      <w:rFonts w:ascii="Arial" w:eastAsia="굴림체" w:hAnsi="Arial" w:cs="Times New Roman"/>
      <w:szCs w:val="21"/>
      <w:lang w:bidi="ar-SA"/>
    </w:rPr>
  </w:style>
  <w:style w:type="paragraph" w:styleId="70">
    <w:name w:val="toc 7"/>
    <w:basedOn w:val="a1"/>
    <w:next w:val="a1"/>
    <w:autoRedefine/>
    <w:semiHidden/>
    <w:rsid w:val="00D8575E"/>
    <w:pPr>
      <w:spacing w:before="0" w:after="0" w:line="240" w:lineRule="auto"/>
      <w:ind w:left="1440"/>
    </w:pPr>
    <w:rPr>
      <w:rFonts w:ascii="Arial" w:eastAsia="굴림체" w:hAnsi="Arial" w:cs="Times New Roman"/>
      <w:szCs w:val="21"/>
      <w:lang w:bidi="ar-SA"/>
    </w:rPr>
  </w:style>
  <w:style w:type="paragraph" w:styleId="80">
    <w:name w:val="toc 8"/>
    <w:basedOn w:val="a1"/>
    <w:next w:val="a1"/>
    <w:autoRedefine/>
    <w:semiHidden/>
    <w:rsid w:val="00D8575E"/>
    <w:pPr>
      <w:spacing w:before="0" w:after="0" w:line="240" w:lineRule="auto"/>
      <w:ind w:left="1680"/>
    </w:pPr>
    <w:rPr>
      <w:rFonts w:ascii="Arial" w:eastAsia="굴림체" w:hAnsi="Arial" w:cs="Times New Roman"/>
      <w:szCs w:val="21"/>
      <w:lang w:bidi="ar-SA"/>
    </w:rPr>
  </w:style>
  <w:style w:type="paragraph" w:styleId="90">
    <w:name w:val="toc 9"/>
    <w:basedOn w:val="a1"/>
    <w:next w:val="a1"/>
    <w:autoRedefine/>
    <w:semiHidden/>
    <w:rsid w:val="00D8575E"/>
    <w:pPr>
      <w:spacing w:before="0" w:after="0" w:line="240" w:lineRule="auto"/>
      <w:ind w:left="1920"/>
    </w:pPr>
    <w:rPr>
      <w:rFonts w:ascii="Arial" w:eastAsia="굴림체" w:hAnsi="Arial" w:cs="Times New Roman"/>
      <w:szCs w:val="21"/>
      <w:lang w:bidi="ar-SA"/>
    </w:rPr>
  </w:style>
  <w:style w:type="character" w:styleId="af6">
    <w:name w:val="Hyperlink"/>
    <w:basedOn w:val="a2"/>
    <w:rsid w:val="00D8575E"/>
    <w:rPr>
      <w:color w:val="0000FF"/>
      <w:u w:val="single"/>
    </w:rPr>
  </w:style>
  <w:style w:type="character" w:styleId="af7">
    <w:name w:val="page number"/>
    <w:basedOn w:val="a2"/>
    <w:rsid w:val="00D8575E"/>
    <w:rPr>
      <w:rFonts w:ascii="Arial" w:hAnsi="Arial"/>
      <w:sz w:val="20"/>
    </w:rPr>
  </w:style>
  <w:style w:type="paragraph" w:styleId="21">
    <w:name w:val="Body Text 2"/>
    <w:basedOn w:val="a1"/>
    <w:link w:val="2Char0"/>
    <w:rsid w:val="00D8575E"/>
    <w:pPr>
      <w:autoSpaceDE w:val="0"/>
      <w:autoSpaceDN w:val="0"/>
      <w:adjustRightInd w:val="0"/>
      <w:spacing w:before="0" w:after="0" w:line="240" w:lineRule="auto"/>
    </w:pPr>
    <w:rPr>
      <w:rFonts w:ascii="Arial" w:eastAsia="굴림체" w:hAnsi="Arial" w:cs="Times New Roman"/>
      <w:color w:val="000000"/>
      <w:lang w:bidi="ar-SA"/>
    </w:rPr>
  </w:style>
  <w:style w:type="character" w:customStyle="1" w:styleId="2Char0">
    <w:name w:val="본문 2 Char"/>
    <w:basedOn w:val="a2"/>
    <w:link w:val="21"/>
    <w:rsid w:val="00D8575E"/>
    <w:rPr>
      <w:rFonts w:ascii="Arial" w:eastAsia="굴림체" w:hAnsi="Arial" w:cs="Times New Roman"/>
      <w:color w:val="000000"/>
      <w:sz w:val="20"/>
      <w:szCs w:val="20"/>
      <w:lang w:bidi="ar-SA"/>
    </w:rPr>
  </w:style>
  <w:style w:type="paragraph" w:styleId="32">
    <w:name w:val="Body Text 3"/>
    <w:basedOn w:val="a1"/>
    <w:link w:val="3Char0"/>
    <w:rsid w:val="00D8575E"/>
    <w:pPr>
      <w:spacing w:before="0" w:after="0" w:line="240" w:lineRule="auto"/>
    </w:pPr>
    <w:rPr>
      <w:rFonts w:ascii="Arial" w:eastAsia="굴림체" w:hAnsi="Arial" w:cs="Arial"/>
      <w:color w:val="000000"/>
      <w:lang w:bidi="ar-SA"/>
    </w:rPr>
  </w:style>
  <w:style w:type="character" w:customStyle="1" w:styleId="3Char0">
    <w:name w:val="본문 3 Char"/>
    <w:basedOn w:val="a2"/>
    <w:link w:val="32"/>
    <w:rsid w:val="00D8575E"/>
    <w:rPr>
      <w:rFonts w:ascii="Arial" w:eastAsia="굴림체" w:hAnsi="Arial" w:cs="Arial"/>
      <w:color w:val="000000"/>
      <w:sz w:val="20"/>
      <w:szCs w:val="20"/>
      <w:lang w:bidi="ar-SA"/>
    </w:rPr>
  </w:style>
  <w:style w:type="paragraph" w:styleId="af8">
    <w:name w:val="table of figures"/>
    <w:basedOn w:val="a1"/>
    <w:next w:val="a1"/>
    <w:semiHidden/>
    <w:rsid w:val="00D8575E"/>
    <w:pPr>
      <w:spacing w:before="60" w:after="60" w:line="240" w:lineRule="auto"/>
      <w:ind w:left="475" w:hanging="475"/>
    </w:pPr>
    <w:rPr>
      <w:rFonts w:ascii="Comic Sans MS" w:eastAsia="굴림체" w:hAnsi="Comic Sans MS" w:cs="Times New Roman"/>
      <w:smallCaps/>
      <w:szCs w:val="24"/>
      <w:lang w:bidi="ar-SA"/>
    </w:rPr>
  </w:style>
  <w:style w:type="character" w:styleId="af9">
    <w:name w:val="FollowedHyperlink"/>
    <w:basedOn w:val="a2"/>
    <w:rsid w:val="00D8575E"/>
    <w:rPr>
      <w:color w:val="800080"/>
      <w:u w:val="single"/>
    </w:rPr>
  </w:style>
  <w:style w:type="paragraph" w:styleId="afa">
    <w:name w:val="table of authorities"/>
    <w:basedOn w:val="a1"/>
    <w:next w:val="a1"/>
    <w:semiHidden/>
    <w:rsid w:val="00D8575E"/>
    <w:pPr>
      <w:spacing w:before="0" w:after="0" w:line="240" w:lineRule="auto"/>
      <w:ind w:left="240" w:hanging="240"/>
    </w:pPr>
    <w:rPr>
      <w:rFonts w:ascii="Arial" w:eastAsia="굴림체" w:hAnsi="Arial" w:cs="Times New Roman"/>
      <w:szCs w:val="24"/>
      <w:lang w:bidi="ar-SA"/>
    </w:rPr>
  </w:style>
  <w:style w:type="paragraph" w:styleId="afb">
    <w:name w:val="toa heading"/>
    <w:basedOn w:val="a1"/>
    <w:next w:val="a1"/>
    <w:semiHidden/>
    <w:rsid w:val="00D8575E"/>
    <w:pPr>
      <w:spacing w:before="240" w:after="120" w:line="240" w:lineRule="auto"/>
      <w:jc w:val="center"/>
    </w:pPr>
    <w:rPr>
      <w:rFonts w:ascii="Arial" w:eastAsia="굴림체" w:hAnsi="Arial" w:cs="Times New Roman"/>
      <w:smallCaps/>
      <w:szCs w:val="26"/>
      <w:u w:val="single"/>
      <w:lang w:bidi="ar-SA"/>
    </w:rPr>
  </w:style>
  <w:style w:type="paragraph" w:styleId="afc">
    <w:name w:val="Body Text Indent"/>
    <w:basedOn w:val="a1"/>
    <w:link w:val="Char7"/>
    <w:rsid w:val="00D8575E"/>
    <w:pPr>
      <w:spacing w:before="0" w:after="0" w:line="240" w:lineRule="auto"/>
      <w:ind w:left="360"/>
    </w:pPr>
    <w:rPr>
      <w:rFonts w:ascii="Arial" w:eastAsia="굴림체" w:hAnsi="Arial" w:cs="Arial"/>
      <w:szCs w:val="24"/>
      <w:lang w:bidi="ar-SA"/>
    </w:rPr>
  </w:style>
  <w:style w:type="character" w:customStyle="1" w:styleId="Char7">
    <w:name w:val="본문 들여쓰기 Char"/>
    <w:basedOn w:val="a2"/>
    <w:link w:val="afc"/>
    <w:rsid w:val="00D8575E"/>
    <w:rPr>
      <w:rFonts w:ascii="Arial" w:eastAsia="굴림체" w:hAnsi="Arial" w:cs="Arial"/>
      <w:sz w:val="20"/>
      <w:szCs w:val="24"/>
      <w:lang w:bidi="ar-SA"/>
    </w:rPr>
  </w:style>
  <w:style w:type="paragraph" w:styleId="afd">
    <w:name w:val="Plain Text"/>
    <w:basedOn w:val="a1"/>
    <w:link w:val="Char8"/>
    <w:rsid w:val="00D8575E"/>
    <w:pPr>
      <w:spacing w:before="0" w:after="0" w:line="240" w:lineRule="auto"/>
    </w:pPr>
    <w:rPr>
      <w:rFonts w:ascii="Courier New" w:eastAsia="굴림체" w:hAnsi="Courier New" w:cs="Courier New"/>
      <w:lang w:bidi="ar-SA"/>
    </w:rPr>
  </w:style>
  <w:style w:type="character" w:customStyle="1" w:styleId="Char8">
    <w:name w:val="글자만 Char"/>
    <w:basedOn w:val="a2"/>
    <w:link w:val="afd"/>
    <w:rsid w:val="00D8575E"/>
    <w:rPr>
      <w:rFonts w:ascii="Courier New" w:eastAsia="굴림체" w:hAnsi="Courier New" w:cs="Courier New"/>
      <w:sz w:val="20"/>
      <w:szCs w:val="20"/>
      <w:lang w:bidi="ar-SA"/>
    </w:rPr>
  </w:style>
  <w:style w:type="paragraph" w:customStyle="1" w:styleId="ListNumber">
    <w:name w:val="ListNumber"/>
    <w:basedOn w:val="a"/>
    <w:rsid w:val="00D8575E"/>
    <w:pPr>
      <w:tabs>
        <w:tab w:val="clear" w:pos="360"/>
      </w:tabs>
      <w:spacing w:before="20" w:after="20"/>
      <w:ind w:right="-27"/>
    </w:pPr>
    <w:rPr>
      <w:rFonts w:ascii="Helvetica" w:hAnsi="Helvetica"/>
      <w:snapToGrid w:val="0"/>
      <w:sz w:val="20"/>
      <w:szCs w:val="20"/>
    </w:rPr>
  </w:style>
  <w:style w:type="paragraph" w:styleId="a">
    <w:name w:val="List Bullet"/>
    <w:basedOn w:val="a1"/>
    <w:autoRedefine/>
    <w:rsid w:val="00D8575E"/>
    <w:pPr>
      <w:numPr>
        <w:numId w:val="7"/>
      </w:numPr>
      <w:spacing w:before="0" w:after="0" w:line="240" w:lineRule="auto"/>
    </w:pPr>
    <w:rPr>
      <w:rFonts w:ascii="Times New Roman" w:eastAsia="굴림체" w:hAnsi="Times New Roman" w:cs="Times New Roman"/>
      <w:sz w:val="24"/>
      <w:szCs w:val="24"/>
      <w:lang w:bidi="ar-SA"/>
    </w:rPr>
  </w:style>
  <w:style w:type="paragraph" w:customStyle="1" w:styleId="afe">
    <w:name w:val="코드"/>
    <w:basedOn w:val="af5"/>
    <w:link w:val="Char9"/>
    <w:rsid w:val="00D8575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tabs>
        <w:tab w:val="clear" w:pos="4513"/>
        <w:tab w:val="clear" w:pos="9026"/>
      </w:tabs>
      <w:snapToGrid/>
      <w:spacing w:before="0" w:after="0" w:line="240" w:lineRule="auto"/>
    </w:pPr>
    <w:rPr>
      <w:rFonts w:ascii="Courier" w:eastAsia="굴림체" w:hAnsi="Courier" w:cs="Times New Roman"/>
      <w:sz w:val="16"/>
      <w:szCs w:val="24"/>
      <w:lang w:eastAsia="ko-KR" w:bidi="ar-SA"/>
    </w:rPr>
  </w:style>
  <w:style w:type="paragraph" w:customStyle="1" w:styleId="aff">
    <w:name w:val="그림들"/>
    <w:basedOn w:val="af3"/>
    <w:rsid w:val="00D8575E"/>
    <w:pPr>
      <w:spacing w:beforeLines="100" w:afterLines="100" w:line="360" w:lineRule="auto"/>
      <w:ind w:leftChars="0" w:left="0" w:firstLineChars="0" w:firstLine="0"/>
      <w:jc w:val="both"/>
    </w:pPr>
    <w:rPr>
      <w:rFonts w:cs="Arial"/>
      <w:noProof/>
      <w:szCs w:val="24"/>
      <w:lang w:eastAsia="ko-KR" w:bidi="ar-SA"/>
    </w:rPr>
  </w:style>
  <w:style w:type="paragraph" w:customStyle="1" w:styleId="aff0">
    <w:name w:val="표안 그림"/>
    <w:basedOn w:val="af3"/>
    <w:rsid w:val="00D8575E"/>
    <w:pPr>
      <w:spacing w:beforeLines="100" w:afterLines="100" w:line="0" w:lineRule="atLeast"/>
      <w:ind w:leftChars="0" w:left="0" w:firstLineChars="0" w:firstLine="0"/>
      <w:jc w:val="center"/>
    </w:pPr>
    <w:rPr>
      <w:rFonts w:cs="Arial"/>
      <w:szCs w:val="24"/>
      <w:lang w:eastAsia="ko-KR" w:bidi="ar-SA"/>
    </w:rPr>
  </w:style>
  <w:style w:type="paragraph" w:customStyle="1" w:styleId="font5">
    <w:name w:val="font5"/>
    <w:basedOn w:val="a1"/>
    <w:rsid w:val="00D8575E"/>
    <w:pPr>
      <w:spacing w:before="100" w:beforeAutospacing="1" w:after="100" w:afterAutospacing="1" w:line="240" w:lineRule="auto"/>
    </w:pPr>
    <w:rPr>
      <w:rFonts w:ascii="돋움" w:eastAsia="돋움" w:hAnsi="돋움" w:cs="Times New Roman" w:hint="eastAsia"/>
      <w:sz w:val="16"/>
      <w:szCs w:val="16"/>
      <w:lang w:eastAsia="ko-KR" w:bidi="ar-SA"/>
    </w:rPr>
  </w:style>
  <w:style w:type="paragraph" w:customStyle="1" w:styleId="aff1">
    <w:name w:val="주의"/>
    <w:basedOn w:val="afe"/>
    <w:rsid w:val="00D8575E"/>
    <w:rPr>
      <w:rFonts w:ascii="굴림체" w:hAnsi="굴림체"/>
      <w:b/>
      <w:bCs/>
      <w:color w:val="FF0000"/>
      <w:sz w:val="20"/>
      <w:u w:val="single"/>
    </w:rPr>
  </w:style>
  <w:style w:type="paragraph" w:customStyle="1" w:styleId="xl24">
    <w:name w:val="xl24"/>
    <w:basedOn w:val="a1"/>
    <w:rsid w:val="00D8575E"/>
    <w:pPr>
      <w:spacing w:before="100" w:beforeAutospacing="1" w:after="100" w:afterAutospacing="1" w:line="240" w:lineRule="auto"/>
      <w:jc w:val="center"/>
    </w:pPr>
    <w:rPr>
      <w:rFonts w:ascii="바탕" w:eastAsia="바탕" w:hAnsi="바탕" w:cs="Times New Roman"/>
      <w:sz w:val="24"/>
      <w:szCs w:val="24"/>
      <w:lang w:eastAsia="ko-KR" w:bidi="ar-SA"/>
    </w:rPr>
  </w:style>
  <w:style w:type="character" w:styleId="aff2">
    <w:name w:val="line number"/>
    <w:basedOn w:val="a2"/>
    <w:rsid w:val="00D8575E"/>
  </w:style>
  <w:style w:type="paragraph" w:styleId="aff3">
    <w:name w:val="Normal (Web)"/>
    <w:basedOn w:val="a1"/>
    <w:rsid w:val="00D8575E"/>
    <w:pPr>
      <w:spacing w:before="100" w:beforeAutospacing="1" w:after="100" w:afterAutospacing="1" w:line="240" w:lineRule="auto"/>
    </w:pPr>
    <w:rPr>
      <w:rFonts w:ascii="바탕" w:eastAsia="바탕" w:hAnsi="바탕" w:cs="Times New Roman"/>
      <w:sz w:val="24"/>
      <w:szCs w:val="24"/>
      <w:lang w:eastAsia="ko-KR" w:bidi="ar-SA"/>
    </w:rPr>
  </w:style>
  <w:style w:type="paragraph" w:styleId="11">
    <w:name w:val="index 1"/>
    <w:basedOn w:val="a1"/>
    <w:next w:val="a1"/>
    <w:autoRedefine/>
    <w:semiHidden/>
    <w:rsid w:val="00D8575E"/>
    <w:pPr>
      <w:spacing w:before="0" w:after="0" w:line="240" w:lineRule="auto"/>
      <w:ind w:left="2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22">
    <w:name w:val="index 2"/>
    <w:basedOn w:val="a1"/>
    <w:next w:val="a1"/>
    <w:autoRedefine/>
    <w:semiHidden/>
    <w:rsid w:val="00D8575E"/>
    <w:pPr>
      <w:spacing w:before="0" w:after="0" w:line="240" w:lineRule="auto"/>
      <w:ind w:left="4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33">
    <w:name w:val="index 3"/>
    <w:basedOn w:val="a1"/>
    <w:next w:val="a1"/>
    <w:autoRedefine/>
    <w:semiHidden/>
    <w:rsid w:val="00D8575E"/>
    <w:pPr>
      <w:spacing w:before="0" w:after="0" w:line="240" w:lineRule="auto"/>
      <w:ind w:left="6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41">
    <w:name w:val="index 4"/>
    <w:basedOn w:val="a1"/>
    <w:next w:val="a1"/>
    <w:autoRedefine/>
    <w:semiHidden/>
    <w:rsid w:val="00D8575E"/>
    <w:pPr>
      <w:spacing w:before="0" w:after="0" w:line="240" w:lineRule="auto"/>
      <w:ind w:left="8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52">
    <w:name w:val="index 5"/>
    <w:basedOn w:val="a1"/>
    <w:next w:val="a1"/>
    <w:autoRedefine/>
    <w:semiHidden/>
    <w:rsid w:val="00D8575E"/>
    <w:pPr>
      <w:spacing w:before="0" w:after="0" w:line="240" w:lineRule="auto"/>
      <w:ind w:left="10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61">
    <w:name w:val="index 6"/>
    <w:basedOn w:val="a1"/>
    <w:next w:val="a1"/>
    <w:autoRedefine/>
    <w:semiHidden/>
    <w:rsid w:val="00D8575E"/>
    <w:pPr>
      <w:spacing w:before="0" w:after="0" w:line="240" w:lineRule="auto"/>
      <w:ind w:left="12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71">
    <w:name w:val="index 7"/>
    <w:basedOn w:val="a1"/>
    <w:next w:val="a1"/>
    <w:autoRedefine/>
    <w:semiHidden/>
    <w:rsid w:val="00D8575E"/>
    <w:pPr>
      <w:spacing w:before="0" w:after="0" w:line="240" w:lineRule="auto"/>
      <w:ind w:left="14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81">
    <w:name w:val="index 8"/>
    <w:basedOn w:val="a1"/>
    <w:next w:val="a1"/>
    <w:autoRedefine/>
    <w:semiHidden/>
    <w:rsid w:val="00D8575E"/>
    <w:pPr>
      <w:spacing w:before="0" w:after="0" w:line="240" w:lineRule="auto"/>
      <w:ind w:left="16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91">
    <w:name w:val="index 9"/>
    <w:basedOn w:val="a1"/>
    <w:next w:val="a1"/>
    <w:autoRedefine/>
    <w:semiHidden/>
    <w:rsid w:val="00D8575E"/>
    <w:pPr>
      <w:spacing w:before="0" w:after="0" w:line="240" w:lineRule="auto"/>
      <w:ind w:left="18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aff4">
    <w:name w:val="index heading"/>
    <w:basedOn w:val="a1"/>
    <w:next w:val="11"/>
    <w:semiHidden/>
    <w:rsid w:val="00D8575E"/>
    <w:pPr>
      <w:pBdr>
        <w:top w:val="single" w:sz="12" w:space="0" w:color="auto"/>
      </w:pBdr>
      <w:spacing w:before="360" w:after="240" w:line="240" w:lineRule="auto"/>
    </w:pPr>
    <w:rPr>
      <w:rFonts w:ascii="Times New Roman" w:eastAsia="굴림체" w:hAnsi="Times New Roman" w:cs="Times New Roman"/>
      <w:b/>
      <w:bCs/>
      <w:i/>
      <w:iCs/>
      <w:szCs w:val="31"/>
      <w:lang w:bidi="ar-SA"/>
    </w:rPr>
  </w:style>
  <w:style w:type="paragraph" w:styleId="aff5">
    <w:name w:val="Document Map"/>
    <w:basedOn w:val="a1"/>
    <w:link w:val="Chara"/>
    <w:semiHidden/>
    <w:rsid w:val="00D8575E"/>
    <w:pPr>
      <w:shd w:val="clear" w:color="auto" w:fill="000080"/>
      <w:spacing w:before="0" w:after="0" w:line="240" w:lineRule="auto"/>
    </w:pPr>
    <w:rPr>
      <w:rFonts w:ascii="Arial" w:eastAsia="돋움" w:hAnsi="Arial" w:cs="Times New Roman"/>
      <w:szCs w:val="24"/>
      <w:lang w:bidi="ar-SA"/>
    </w:rPr>
  </w:style>
  <w:style w:type="character" w:customStyle="1" w:styleId="Chara">
    <w:name w:val="문서 구조 Char"/>
    <w:basedOn w:val="a2"/>
    <w:link w:val="aff5"/>
    <w:semiHidden/>
    <w:rsid w:val="00D8575E"/>
    <w:rPr>
      <w:rFonts w:ascii="Arial" w:eastAsia="돋움" w:hAnsi="Arial" w:cs="Times New Roman"/>
      <w:sz w:val="20"/>
      <w:szCs w:val="24"/>
      <w:shd w:val="clear" w:color="auto" w:fill="000080"/>
      <w:lang w:bidi="ar-SA"/>
    </w:rPr>
  </w:style>
  <w:style w:type="table" w:styleId="aff6">
    <w:name w:val="Table Grid"/>
    <w:basedOn w:val="a3"/>
    <w:rsid w:val="00D8575E"/>
    <w:pPr>
      <w:spacing w:before="0" w:after="0" w:line="240" w:lineRule="auto"/>
    </w:pPr>
    <w:rPr>
      <w:rFonts w:ascii="Times New Roman" w:eastAsia="바탕" w:hAnsi="Times New Roman" w:cs="Times New Roman"/>
      <w:sz w:val="20"/>
      <w:szCs w:val="20"/>
      <w:lang w:eastAsia="ko-KR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9">
    <w:name w:val="코드 Char"/>
    <w:basedOn w:val="Char6"/>
    <w:link w:val="afe"/>
    <w:rsid w:val="00D8575E"/>
    <w:rPr>
      <w:rFonts w:ascii="Courier" w:eastAsia="굴림체" w:hAnsi="Courier" w:cs="Times New Roman"/>
      <w:sz w:val="16"/>
      <w:szCs w:val="24"/>
      <w:shd w:val="clear" w:color="auto" w:fill="D9D9D9"/>
      <w:lang w:eastAsia="ko-KR" w:bidi="ar-SA"/>
    </w:rPr>
  </w:style>
  <w:style w:type="paragraph" w:styleId="aff7">
    <w:name w:val="Date"/>
    <w:basedOn w:val="a1"/>
    <w:next w:val="a1"/>
    <w:link w:val="Charb"/>
    <w:rsid w:val="00D8575E"/>
    <w:pPr>
      <w:spacing w:before="0" w:after="0" w:line="240" w:lineRule="auto"/>
    </w:pPr>
    <w:rPr>
      <w:rFonts w:ascii="Arial" w:eastAsia="굴림체" w:hAnsi="Arial" w:cs="Times New Roman"/>
      <w:szCs w:val="24"/>
      <w:lang w:bidi="ar-SA"/>
    </w:rPr>
  </w:style>
  <w:style w:type="character" w:customStyle="1" w:styleId="Charb">
    <w:name w:val="날짜 Char"/>
    <w:basedOn w:val="a2"/>
    <w:link w:val="aff7"/>
    <w:rsid w:val="00D8575E"/>
    <w:rPr>
      <w:rFonts w:ascii="Arial" w:eastAsia="굴림체" w:hAnsi="Arial" w:cs="Times New Roman"/>
      <w:sz w:val="20"/>
      <w:szCs w:val="24"/>
      <w:lang w:bidi="ar-SA"/>
    </w:rPr>
  </w:style>
  <w:style w:type="paragraph" w:customStyle="1" w:styleId="12">
    <w:name w:val="스타일 코드 + 첫 줄:  1 글자"/>
    <w:basedOn w:val="afe"/>
    <w:link w:val="1Char0"/>
    <w:rsid w:val="00D8575E"/>
    <w:pPr>
      <w:ind w:firstLineChars="100" w:firstLine="160"/>
    </w:pPr>
    <w:rPr>
      <w:rFonts w:cs="바탕"/>
      <w:szCs w:val="20"/>
    </w:rPr>
  </w:style>
  <w:style w:type="character" w:customStyle="1" w:styleId="1Char0">
    <w:name w:val="스타일 코드 + 첫 줄:  1 글자 Char"/>
    <w:basedOn w:val="Char9"/>
    <w:link w:val="12"/>
    <w:rsid w:val="00D8575E"/>
    <w:rPr>
      <w:rFonts w:cs="바탕"/>
      <w:szCs w:val="20"/>
    </w:rPr>
  </w:style>
  <w:style w:type="paragraph" w:customStyle="1" w:styleId="13">
    <w:name w:val="스타일1"/>
    <w:basedOn w:val="12"/>
    <w:rsid w:val="00D8575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</w:pPr>
  </w:style>
  <w:style w:type="paragraph" w:customStyle="1" w:styleId="aff8">
    <w:name w:val="가운데그림"/>
    <w:basedOn w:val="af3"/>
    <w:rsid w:val="00D8575E"/>
    <w:pPr>
      <w:spacing w:beforeLines="100" w:afterLines="100" w:line="360" w:lineRule="auto"/>
      <w:ind w:leftChars="0" w:left="0" w:firstLineChars="0" w:firstLine="0"/>
      <w:jc w:val="center"/>
    </w:pPr>
    <w:rPr>
      <w:rFonts w:cs="Arial"/>
      <w:szCs w:val="24"/>
      <w:lang w:eastAsia="ko-KR" w:bidi="ar-SA"/>
    </w:rPr>
  </w:style>
  <w:style w:type="paragraph" w:customStyle="1" w:styleId="Default">
    <w:name w:val="Default"/>
    <w:rsid w:val="00D8575E"/>
    <w:pPr>
      <w:widowControl w:val="0"/>
      <w:autoSpaceDE w:val="0"/>
      <w:autoSpaceDN w:val="0"/>
      <w:adjustRightInd w:val="0"/>
      <w:spacing w:before="0" w:after="0" w:line="240" w:lineRule="auto"/>
    </w:pPr>
    <w:rPr>
      <w:rFonts w:ascii="Helvetica" w:eastAsia="바탕" w:hAnsi="Helvetica" w:cs="Times New Roman"/>
      <w:color w:val="000000"/>
      <w:sz w:val="24"/>
      <w:szCs w:val="24"/>
      <w:lang w:eastAsia="ko-KR" w:bidi="ar-SA"/>
    </w:rPr>
  </w:style>
  <w:style w:type="paragraph" w:customStyle="1" w:styleId="SP323683">
    <w:name w:val="SP323683"/>
    <w:basedOn w:val="Default"/>
    <w:next w:val="Default"/>
    <w:rsid w:val="00D8575E"/>
    <w:pPr>
      <w:spacing w:before="220" w:after="100"/>
    </w:pPr>
    <w:rPr>
      <w:color w:val="auto"/>
      <w:sz w:val="20"/>
    </w:rPr>
  </w:style>
  <w:style w:type="paragraph" w:customStyle="1" w:styleId="SP323680">
    <w:name w:val="SP323680"/>
    <w:basedOn w:val="Default"/>
    <w:next w:val="Default"/>
    <w:rsid w:val="00D8575E"/>
    <w:pPr>
      <w:spacing w:before="100" w:after="80"/>
    </w:pPr>
    <w:rPr>
      <w:color w:val="auto"/>
      <w:sz w:val="20"/>
    </w:rPr>
  </w:style>
  <w:style w:type="paragraph" w:customStyle="1" w:styleId="SP323681">
    <w:name w:val="SP323681"/>
    <w:basedOn w:val="Default"/>
    <w:next w:val="Default"/>
    <w:rsid w:val="00D8575E"/>
    <w:pPr>
      <w:spacing w:before="40"/>
    </w:pPr>
    <w:rPr>
      <w:color w:val="auto"/>
      <w:sz w:val="20"/>
    </w:rPr>
  </w:style>
  <w:style w:type="character" w:customStyle="1" w:styleId="SC180365">
    <w:name w:val="SC180365"/>
    <w:rsid w:val="00D8575E"/>
    <w:rPr>
      <w:color w:val="000000"/>
      <w:sz w:val="18"/>
      <w:szCs w:val="18"/>
    </w:rPr>
  </w:style>
  <w:style w:type="paragraph" w:styleId="HTML">
    <w:name w:val="HTML Preformatted"/>
    <w:basedOn w:val="a1"/>
    <w:link w:val="HTMLChar"/>
    <w:uiPriority w:val="99"/>
    <w:rsid w:val="00D857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굴림체" w:eastAsia="굴림체" w:hAnsi="굴림체" w:cs="굴림체"/>
      <w:color w:val="000000"/>
      <w:sz w:val="24"/>
      <w:szCs w:val="24"/>
      <w:lang w:eastAsia="ko-KR" w:bidi="ar-SA"/>
    </w:rPr>
  </w:style>
  <w:style w:type="character" w:customStyle="1" w:styleId="HTMLChar">
    <w:name w:val="미리 서식이 지정된 HTML Char"/>
    <w:basedOn w:val="a2"/>
    <w:link w:val="HTML"/>
    <w:uiPriority w:val="99"/>
    <w:rsid w:val="00D8575E"/>
    <w:rPr>
      <w:rFonts w:ascii="굴림체" w:eastAsia="굴림체" w:hAnsi="굴림체" w:cs="굴림체"/>
      <w:color w:val="000000"/>
      <w:sz w:val="24"/>
      <w:szCs w:val="24"/>
      <w:lang w:eastAsia="ko-KR" w:bidi="ar-SA"/>
    </w:rPr>
  </w:style>
  <w:style w:type="paragraph" w:customStyle="1" w:styleId="SP5319533">
    <w:name w:val="SP.5.319533"/>
    <w:basedOn w:val="Default"/>
    <w:next w:val="Default"/>
    <w:rsid w:val="00D8575E"/>
    <w:rPr>
      <w:rFonts w:ascii="Times New Roman" w:hAnsi="Times New Roman"/>
      <w:color w:val="auto"/>
    </w:rPr>
  </w:style>
  <w:style w:type="paragraph" w:customStyle="1" w:styleId="SP5319492">
    <w:name w:val="SP.5.319492"/>
    <w:basedOn w:val="Default"/>
    <w:next w:val="Default"/>
    <w:rsid w:val="00D8575E"/>
    <w:rPr>
      <w:rFonts w:ascii="Times New Roman" w:hAnsi="Times New Roman"/>
      <w:color w:val="auto"/>
    </w:rPr>
  </w:style>
  <w:style w:type="character" w:customStyle="1" w:styleId="SC5110600">
    <w:name w:val="SC.5.110600"/>
    <w:rsid w:val="00D8575E"/>
    <w:rPr>
      <w:color w:val="000000"/>
      <w:sz w:val="20"/>
      <w:szCs w:val="20"/>
    </w:rPr>
  </w:style>
  <w:style w:type="paragraph" w:customStyle="1" w:styleId="SP151757">
    <w:name w:val="SP151757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SP151742">
    <w:name w:val="SP151742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character" w:customStyle="1" w:styleId="SC180267">
    <w:name w:val="SC180267"/>
    <w:rsid w:val="00D8575E"/>
    <w:rPr>
      <w:rFonts w:cs="HIDAF D+ Palatino"/>
      <w:color w:val="000000"/>
      <w:sz w:val="20"/>
      <w:szCs w:val="20"/>
    </w:rPr>
  </w:style>
  <w:style w:type="paragraph" w:customStyle="1" w:styleId="SP151799">
    <w:name w:val="SP151799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SP151758">
    <w:name w:val="SP151758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SP151779">
    <w:name w:val="SP151779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23">
    <w:name w:val="스타일2"/>
    <w:basedOn w:val="af3"/>
    <w:link w:val="2Char1"/>
    <w:rsid w:val="00D8575E"/>
    <w:pPr>
      <w:spacing w:beforeLines="100" w:afterLines="100" w:line="360" w:lineRule="auto"/>
      <w:ind w:leftChars="0" w:left="0" w:firstLineChars="200" w:firstLine="400"/>
      <w:jc w:val="both"/>
    </w:pPr>
    <w:rPr>
      <w:rFonts w:cs="Arial"/>
      <w:szCs w:val="24"/>
      <w:lang w:eastAsia="ko-KR" w:bidi="ar-SA"/>
    </w:rPr>
  </w:style>
  <w:style w:type="paragraph" w:customStyle="1" w:styleId="30">
    <w:name w:val="스타일3"/>
    <w:basedOn w:val="3"/>
    <w:link w:val="3Char1"/>
    <w:rsid w:val="00D8575E"/>
    <w:pPr>
      <w:keepNext/>
      <w:numPr>
        <w:ilvl w:val="2"/>
        <w:numId w:val="5"/>
      </w:numPr>
      <w:pBdr>
        <w:bottom w:val="none" w:sz="0" w:space="0" w:color="auto"/>
      </w:pBdr>
      <w:tabs>
        <w:tab w:val="num" w:pos="720"/>
      </w:tabs>
      <w:spacing w:before="240" w:after="60" w:line="240" w:lineRule="auto"/>
      <w:ind w:left="720" w:rightChars="200" w:right="400" w:hanging="720"/>
    </w:pPr>
    <w:rPr>
      <w:rFonts w:cs="Arial"/>
      <w:b/>
      <w:bCs/>
      <w:iCs/>
      <w:spacing w:val="0"/>
      <w:sz w:val="24"/>
      <w:szCs w:val="26"/>
      <w:lang w:eastAsia="ko-KR" w:bidi="ar-SA"/>
    </w:rPr>
  </w:style>
  <w:style w:type="paragraph" w:customStyle="1" w:styleId="SP65635">
    <w:name w:val="SP65635"/>
    <w:basedOn w:val="Default"/>
    <w:next w:val="Default"/>
    <w:rsid w:val="00D8575E"/>
    <w:pPr>
      <w:spacing w:before="220" w:after="100"/>
    </w:pPr>
    <w:rPr>
      <w:rFonts w:ascii="CDMCK L+ Helvetica" w:eastAsia="CDMCK L+ Helvetica" w:hAnsi="Times New Roman"/>
      <w:color w:val="auto"/>
    </w:rPr>
  </w:style>
  <w:style w:type="paragraph" w:customStyle="1" w:styleId="SP65632">
    <w:name w:val="SP65632"/>
    <w:basedOn w:val="Default"/>
    <w:next w:val="Default"/>
    <w:rsid w:val="00D8575E"/>
    <w:pPr>
      <w:spacing w:before="100" w:after="80"/>
    </w:pPr>
    <w:rPr>
      <w:rFonts w:ascii="CDMCK L+ Helvetica" w:eastAsia="CDMCK L+ Helvetica" w:hAnsi="Times New Roman"/>
      <w:color w:val="auto"/>
    </w:rPr>
  </w:style>
  <w:style w:type="paragraph" w:customStyle="1" w:styleId="SP65637">
    <w:name w:val="SP65637"/>
    <w:basedOn w:val="Default"/>
    <w:next w:val="Default"/>
    <w:rsid w:val="00D8575E"/>
    <w:pPr>
      <w:spacing w:before="80"/>
    </w:pPr>
    <w:rPr>
      <w:rFonts w:ascii="CDMCK L+ Helvetica" w:eastAsia="CDMCK L+ Helvetica" w:hAnsi="Times New Roman"/>
      <w:color w:val="auto"/>
    </w:rPr>
  </w:style>
  <w:style w:type="character" w:customStyle="1" w:styleId="SC180324">
    <w:name w:val="SC180324"/>
    <w:rsid w:val="00D8575E"/>
    <w:rPr>
      <w:rFonts w:cs="CDMCK L+ Helvetica"/>
      <w:color w:val="000000"/>
      <w:sz w:val="20"/>
      <w:szCs w:val="20"/>
    </w:rPr>
  </w:style>
  <w:style w:type="character" w:customStyle="1" w:styleId="2Char1">
    <w:name w:val="스타일2 Char"/>
    <w:basedOn w:val="Char4"/>
    <w:link w:val="23"/>
    <w:rsid w:val="00D8575E"/>
    <w:rPr>
      <w:rFonts w:cs="Arial"/>
      <w:szCs w:val="24"/>
      <w:lang w:eastAsia="ko-KR" w:bidi="ar-SA"/>
    </w:rPr>
  </w:style>
  <w:style w:type="character" w:customStyle="1" w:styleId="3Char1">
    <w:name w:val="스타일3 Char"/>
    <w:basedOn w:val="3Char"/>
    <w:link w:val="30"/>
    <w:rsid w:val="00D8575E"/>
    <w:rPr>
      <w:rFonts w:cs="Arial"/>
      <w:b/>
      <w:bCs/>
      <w:iCs/>
      <w:sz w:val="24"/>
      <w:szCs w:val="26"/>
      <w:lang w:eastAsia="ko-KR" w:bidi="ar-SA"/>
    </w:rPr>
  </w:style>
  <w:style w:type="paragraph" w:customStyle="1" w:styleId="406">
    <w:name w:val="스타일 제목 4 + 단락 뒤: 0.6 줄"/>
    <w:basedOn w:val="4"/>
    <w:next w:val="4"/>
    <w:link w:val="406Char"/>
    <w:rsid w:val="00D8575E"/>
    <w:pPr>
      <w:keepNext/>
      <w:numPr>
        <w:ilvl w:val="3"/>
        <w:numId w:val="5"/>
      </w:numPr>
      <w:tabs>
        <w:tab w:val="num" w:pos="1164"/>
      </w:tabs>
      <w:spacing w:before="240" w:line="360" w:lineRule="auto"/>
      <w:ind w:left="1164" w:hanging="864"/>
    </w:pPr>
    <w:rPr>
      <w:rFonts w:eastAsia="굴림체" w:cs="바탕"/>
      <w:caps w:val="0"/>
      <w:spacing w:val="0"/>
      <w:sz w:val="20"/>
      <w:szCs w:val="20"/>
      <w:lang w:eastAsia="ko-KR" w:bidi="ar-SA"/>
    </w:rPr>
  </w:style>
  <w:style w:type="paragraph" w:customStyle="1" w:styleId="aff9">
    <w:name w:val="스타일 본문 + 가운데"/>
    <w:basedOn w:val="af3"/>
    <w:rsid w:val="00D8575E"/>
    <w:pPr>
      <w:spacing w:beforeLines="100" w:afterLines="100" w:line="360" w:lineRule="auto"/>
      <w:ind w:leftChars="0" w:left="0" w:firstLineChars="0" w:firstLine="0"/>
      <w:jc w:val="center"/>
    </w:pPr>
    <w:rPr>
      <w:rFonts w:cs="바탕"/>
      <w:lang w:eastAsia="ko-KR" w:bidi="ar-SA"/>
    </w:rPr>
  </w:style>
  <w:style w:type="paragraph" w:styleId="affa">
    <w:name w:val="Note Heading"/>
    <w:basedOn w:val="a1"/>
    <w:next w:val="a1"/>
    <w:link w:val="Charc"/>
    <w:rsid w:val="00D8575E"/>
    <w:pPr>
      <w:spacing w:before="0" w:after="0" w:line="240" w:lineRule="auto"/>
      <w:jc w:val="center"/>
    </w:pPr>
    <w:rPr>
      <w:rFonts w:ascii="Comic Sans MS" w:eastAsia="굴림체" w:hAnsi="Comic Sans MS" w:cs="Arial"/>
      <w:szCs w:val="24"/>
      <w:lang w:val="es-ES" w:eastAsia="ko-KR" w:bidi="ar-SA"/>
    </w:rPr>
  </w:style>
  <w:style w:type="character" w:customStyle="1" w:styleId="Charc">
    <w:name w:val="각주/미주 머리글 Char"/>
    <w:basedOn w:val="a2"/>
    <w:link w:val="affa"/>
    <w:rsid w:val="00D8575E"/>
    <w:rPr>
      <w:rFonts w:ascii="Comic Sans MS" w:eastAsia="굴림체" w:hAnsi="Comic Sans MS" w:cs="Arial"/>
      <w:sz w:val="20"/>
      <w:szCs w:val="24"/>
      <w:lang w:val="es-ES" w:eastAsia="ko-KR" w:bidi="ar-SA"/>
    </w:rPr>
  </w:style>
  <w:style w:type="paragraph" w:styleId="affb">
    <w:name w:val="Closing"/>
    <w:basedOn w:val="a1"/>
    <w:link w:val="Chard"/>
    <w:rsid w:val="00D8575E"/>
    <w:pPr>
      <w:spacing w:before="0" w:after="0" w:line="240" w:lineRule="auto"/>
      <w:ind w:leftChars="2100" w:left="100"/>
    </w:pPr>
    <w:rPr>
      <w:rFonts w:ascii="Comic Sans MS" w:eastAsia="굴림체" w:hAnsi="Comic Sans MS" w:cs="Arial"/>
      <w:szCs w:val="24"/>
      <w:lang w:val="es-ES" w:eastAsia="ko-KR" w:bidi="ar-SA"/>
    </w:rPr>
  </w:style>
  <w:style w:type="character" w:customStyle="1" w:styleId="Chard">
    <w:name w:val="맺음말 Char"/>
    <w:basedOn w:val="a2"/>
    <w:link w:val="affb"/>
    <w:rsid w:val="00D8575E"/>
    <w:rPr>
      <w:rFonts w:ascii="Comic Sans MS" w:eastAsia="굴림체" w:hAnsi="Comic Sans MS" w:cs="Arial"/>
      <w:sz w:val="20"/>
      <w:szCs w:val="24"/>
      <w:lang w:val="es-ES" w:eastAsia="ko-KR" w:bidi="ar-SA"/>
    </w:rPr>
  </w:style>
  <w:style w:type="character" w:customStyle="1" w:styleId="apple-style-span">
    <w:name w:val="apple-style-span"/>
    <w:basedOn w:val="a2"/>
    <w:rsid w:val="00D8575E"/>
  </w:style>
  <w:style w:type="character" w:customStyle="1" w:styleId="category">
    <w:name w:val="category"/>
    <w:basedOn w:val="a2"/>
    <w:rsid w:val="00D8575E"/>
  </w:style>
  <w:style w:type="character" w:customStyle="1" w:styleId="apple-converted-space">
    <w:name w:val="apple-converted-space"/>
    <w:basedOn w:val="a2"/>
    <w:rsid w:val="00D8575E"/>
  </w:style>
  <w:style w:type="character" w:customStyle="1" w:styleId="date">
    <w:name w:val="date"/>
    <w:basedOn w:val="a2"/>
    <w:rsid w:val="00D8575E"/>
  </w:style>
  <w:style w:type="character" w:styleId="HTML0">
    <w:name w:val="HTML Sample"/>
    <w:basedOn w:val="a2"/>
    <w:rsid w:val="00D8575E"/>
    <w:rPr>
      <w:rFonts w:ascii="굴림체" w:eastAsia="굴림체" w:hAnsi="굴림체" w:cs="굴림체"/>
    </w:rPr>
  </w:style>
  <w:style w:type="character" w:customStyle="1" w:styleId="option">
    <w:name w:val="option"/>
    <w:basedOn w:val="a2"/>
    <w:rsid w:val="00D8575E"/>
  </w:style>
  <w:style w:type="character" w:styleId="HTML1">
    <w:name w:val="HTML Code"/>
    <w:basedOn w:val="a2"/>
    <w:rsid w:val="00D8575E"/>
    <w:rPr>
      <w:rFonts w:ascii="굴림체" w:eastAsia="굴림체" w:hAnsi="굴림체" w:cs="굴림체"/>
      <w:sz w:val="24"/>
      <w:szCs w:val="24"/>
    </w:rPr>
  </w:style>
  <w:style w:type="character" w:styleId="HTML2">
    <w:name w:val="HTML Variable"/>
    <w:basedOn w:val="a2"/>
    <w:rsid w:val="00D8575E"/>
    <w:rPr>
      <w:i/>
      <w:iCs/>
    </w:rPr>
  </w:style>
  <w:style w:type="character" w:customStyle="1" w:styleId="samp">
    <w:name w:val="samp"/>
    <w:basedOn w:val="a2"/>
    <w:rsid w:val="00D8575E"/>
  </w:style>
  <w:style w:type="character" w:customStyle="1" w:styleId="file">
    <w:name w:val="file"/>
    <w:basedOn w:val="a2"/>
    <w:rsid w:val="00D8575E"/>
  </w:style>
  <w:style w:type="character" w:customStyle="1" w:styleId="env">
    <w:name w:val="env"/>
    <w:basedOn w:val="a2"/>
    <w:rsid w:val="00D8575E"/>
  </w:style>
  <w:style w:type="character" w:customStyle="1" w:styleId="command">
    <w:name w:val="command"/>
    <w:basedOn w:val="a2"/>
    <w:rsid w:val="00D8575E"/>
  </w:style>
  <w:style w:type="numbering" w:styleId="111111">
    <w:name w:val="Outline List 2"/>
    <w:basedOn w:val="a4"/>
    <w:rsid w:val="00D8575E"/>
    <w:pPr>
      <w:numPr>
        <w:numId w:val="10"/>
      </w:numPr>
    </w:pPr>
  </w:style>
  <w:style w:type="paragraph" w:customStyle="1" w:styleId="42">
    <w:name w:val="스타일4"/>
    <w:basedOn w:val="af3"/>
    <w:rsid w:val="00D8575E"/>
    <w:pPr>
      <w:spacing w:beforeLines="100" w:afterLines="100" w:line="360" w:lineRule="auto"/>
      <w:ind w:leftChars="0" w:left="0" w:firstLineChars="0" w:firstLine="0"/>
      <w:jc w:val="both"/>
    </w:pPr>
    <w:rPr>
      <w:rFonts w:cs="Arial"/>
      <w:szCs w:val="24"/>
      <w:lang w:eastAsia="ko-KR" w:bidi="ar-SA"/>
    </w:rPr>
  </w:style>
  <w:style w:type="paragraph" w:customStyle="1" w:styleId="5">
    <w:name w:val="스타일5"/>
    <w:basedOn w:val="2"/>
    <w:link w:val="5Char0"/>
    <w:rsid w:val="00D8575E"/>
    <w:pPr>
      <w:keepNext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FFFFFF" w:themeFill="background1"/>
      <w:tabs>
        <w:tab w:val="num" w:pos="876"/>
      </w:tabs>
      <w:spacing w:before="240" w:after="60" w:line="240" w:lineRule="auto"/>
      <w:ind w:left="876" w:right="403" w:hanging="576"/>
      <w:jc w:val="left"/>
    </w:pPr>
    <w:rPr>
      <w:rFonts w:cs="Arial"/>
      <w:b/>
      <w:bCs/>
      <w:iCs/>
      <w:caps/>
      <w:spacing w:val="0"/>
      <w:sz w:val="28"/>
      <w:szCs w:val="28"/>
      <w:lang w:eastAsia="ko-KR" w:bidi="ar-SA"/>
    </w:rPr>
  </w:style>
  <w:style w:type="paragraph" w:customStyle="1" w:styleId="62">
    <w:name w:val="스타일6"/>
    <w:basedOn w:val="af3"/>
    <w:link w:val="6Char0"/>
    <w:rsid w:val="00D8575E"/>
    <w:pPr>
      <w:spacing w:beforeLines="100" w:afterLines="100" w:line="360" w:lineRule="auto"/>
      <w:ind w:leftChars="0" w:left="0" w:firstLineChars="200" w:firstLine="400"/>
      <w:jc w:val="both"/>
    </w:pPr>
    <w:rPr>
      <w:rFonts w:cs="Arial"/>
      <w:szCs w:val="24"/>
      <w:lang w:eastAsia="ko-KR" w:bidi="ar-SA"/>
    </w:rPr>
  </w:style>
  <w:style w:type="character" w:customStyle="1" w:styleId="5Char0">
    <w:name w:val="스타일5 Char"/>
    <w:basedOn w:val="2Char"/>
    <w:link w:val="5"/>
    <w:rsid w:val="00D8575E"/>
    <w:rPr>
      <w:rFonts w:cs="Arial"/>
      <w:b/>
      <w:bCs/>
      <w:iCs/>
      <w:sz w:val="28"/>
      <w:szCs w:val="28"/>
      <w:shd w:val="clear" w:color="auto" w:fill="FFFFFF" w:themeFill="background1"/>
      <w:lang w:eastAsia="ko-KR" w:bidi="ar-SA"/>
    </w:rPr>
  </w:style>
  <w:style w:type="paragraph" w:customStyle="1" w:styleId="72">
    <w:name w:val="스타일7"/>
    <w:basedOn w:val="5"/>
    <w:link w:val="7Char0"/>
    <w:rsid w:val="00D8575E"/>
  </w:style>
  <w:style w:type="character" w:customStyle="1" w:styleId="6Char0">
    <w:name w:val="스타일6 Char"/>
    <w:basedOn w:val="Char4"/>
    <w:link w:val="62"/>
    <w:rsid w:val="00D8575E"/>
    <w:rPr>
      <w:rFonts w:cs="Arial"/>
      <w:szCs w:val="24"/>
      <w:lang w:eastAsia="ko-KR" w:bidi="ar-SA"/>
    </w:rPr>
  </w:style>
  <w:style w:type="paragraph" w:customStyle="1" w:styleId="82">
    <w:name w:val="스타일8"/>
    <w:basedOn w:val="1"/>
    <w:link w:val="8Char0"/>
    <w:rsid w:val="00D8575E"/>
    <w:pPr>
      <w:keepNext/>
      <w:framePr w:w="7977" w:hSpace="142" w:vSpace="142" w:wrap="notBeside" w:vAnchor="text" w:hAnchor="page" w:x="1956" w:y="1" w:anchorLock="1"/>
      <w:suppressLineNumbers/>
      <w:pBdr>
        <w:top w:val="none" w:sz="0" w:space="0" w:color="auto"/>
        <w:left w:val="none" w:sz="0" w:space="0" w:color="auto"/>
        <w:bottom w:val="single" w:sz="18" w:space="1" w:color="auto"/>
        <w:right w:val="none" w:sz="0" w:space="0" w:color="auto"/>
      </w:pBdr>
      <w:shd w:val="clear" w:color="auto" w:fill="FFFFFF" w:themeFill="background1"/>
      <w:tabs>
        <w:tab w:val="num" w:pos="2243"/>
      </w:tabs>
      <w:spacing w:before="240" w:after="120" w:line="240" w:lineRule="auto"/>
      <w:ind w:left="1203" w:hanging="1203"/>
      <w:jc w:val="both"/>
    </w:pPr>
    <w:rPr>
      <w:rFonts w:ascii="굴림체" w:hAnsi="굴림체" w:cs="Arial"/>
      <w:emboss/>
      <w:color w:val="000000"/>
      <w:spacing w:val="0"/>
      <w:kern w:val="32"/>
      <w:sz w:val="32"/>
      <w:szCs w:val="32"/>
      <w:lang w:eastAsia="ko-KR" w:bidi="ar-SA"/>
    </w:rPr>
  </w:style>
  <w:style w:type="character" w:customStyle="1" w:styleId="7Char0">
    <w:name w:val="스타일7 Char"/>
    <w:basedOn w:val="5Char0"/>
    <w:link w:val="72"/>
    <w:rsid w:val="00D8575E"/>
  </w:style>
  <w:style w:type="paragraph" w:customStyle="1" w:styleId="92">
    <w:name w:val="스타일9"/>
    <w:basedOn w:val="406"/>
    <w:link w:val="9Char0"/>
    <w:rsid w:val="00D8575E"/>
  </w:style>
  <w:style w:type="character" w:customStyle="1" w:styleId="8Char0">
    <w:name w:val="스타일8 Char"/>
    <w:basedOn w:val="1Char"/>
    <w:link w:val="82"/>
    <w:rsid w:val="00D8575E"/>
    <w:rPr>
      <w:rFonts w:ascii="굴림체" w:hAnsi="굴림체" w:cs="Arial"/>
      <w:b/>
      <w:bCs/>
      <w:caps/>
      <w:emboss/>
      <w:color w:val="000000"/>
      <w:kern w:val="32"/>
      <w:sz w:val="32"/>
      <w:szCs w:val="32"/>
      <w:shd w:val="clear" w:color="auto" w:fill="FFFFFF" w:themeFill="background1"/>
      <w:lang w:eastAsia="ko-KR" w:bidi="ar-SA"/>
    </w:rPr>
  </w:style>
  <w:style w:type="paragraph" w:customStyle="1" w:styleId="100">
    <w:name w:val="스타일10"/>
    <w:basedOn w:val="3"/>
    <w:link w:val="10Char"/>
    <w:rsid w:val="00D8575E"/>
    <w:pPr>
      <w:keepNext/>
      <w:numPr>
        <w:numId w:val="0"/>
      </w:numPr>
      <w:pBdr>
        <w:bottom w:val="none" w:sz="0" w:space="0" w:color="auto"/>
      </w:pBdr>
      <w:tabs>
        <w:tab w:val="num" w:pos="720"/>
      </w:tabs>
      <w:spacing w:before="240" w:after="60" w:line="240" w:lineRule="auto"/>
      <w:ind w:left="720" w:rightChars="200" w:right="400" w:hanging="720"/>
    </w:pPr>
    <w:rPr>
      <w:rFonts w:cs="Arial"/>
      <w:b/>
      <w:bCs/>
      <w:iCs/>
      <w:spacing w:val="0"/>
      <w:sz w:val="24"/>
      <w:szCs w:val="26"/>
      <w:lang w:eastAsia="ko-KR" w:bidi="ar-SA"/>
    </w:rPr>
  </w:style>
  <w:style w:type="character" w:customStyle="1" w:styleId="406Char">
    <w:name w:val="스타일 제목 4 + 단락 뒤: 0.6 줄 Char"/>
    <w:basedOn w:val="4Char"/>
    <w:link w:val="406"/>
    <w:rsid w:val="00D8575E"/>
    <w:rPr>
      <w:rFonts w:ascii="Comic Sans MS" w:eastAsia="굴림체" w:hAnsi="Comic Sans MS" w:cs="바탕"/>
      <w:sz w:val="20"/>
      <w:szCs w:val="20"/>
      <w:lang w:eastAsia="ko-KR" w:bidi="ar-SA"/>
    </w:rPr>
  </w:style>
  <w:style w:type="character" w:customStyle="1" w:styleId="9Char0">
    <w:name w:val="스타일9 Char"/>
    <w:basedOn w:val="406Char"/>
    <w:link w:val="92"/>
    <w:rsid w:val="00D8575E"/>
  </w:style>
  <w:style w:type="paragraph" w:customStyle="1" w:styleId="110">
    <w:name w:val="스타일11"/>
    <w:basedOn w:val="afe"/>
    <w:link w:val="11Char"/>
    <w:qFormat/>
    <w:rsid w:val="00D8575E"/>
  </w:style>
  <w:style w:type="character" w:customStyle="1" w:styleId="10Char">
    <w:name w:val="스타일10 Char"/>
    <w:basedOn w:val="3Char"/>
    <w:link w:val="100"/>
    <w:rsid w:val="00D8575E"/>
    <w:rPr>
      <w:rFonts w:cs="Arial"/>
      <w:b/>
      <w:bCs/>
      <w:iCs/>
      <w:sz w:val="24"/>
      <w:szCs w:val="26"/>
      <w:lang w:eastAsia="ko-KR" w:bidi="ar-SA"/>
    </w:rPr>
  </w:style>
  <w:style w:type="paragraph" w:customStyle="1" w:styleId="post-footer">
    <w:name w:val="post-footer"/>
    <w:basedOn w:val="a1"/>
    <w:rsid w:val="00D8575E"/>
    <w:pPr>
      <w:spacing w:before="100" w:beforeAutospacing="1" w:after="100" w:afterAutospacing="1" w:line="240" w:lineRule="auto"/>
    </w:pPr>
    <w:rPr>
      <w:rFonts w:ascii="굴림" w:eastAsia="굴림" w:hAnsi="굴림" w:cs="굴림"/>
      <w:sz w:val="24"/>
      <w:szCs w:val="24"/>
      <w:lang w:eastAsia="ko-KR" w:bidi="ar-SA"/>
    </w:rPr>
  </w:style>
  <w:style w:type="character" w:customStyle="1" w:styleId="11Char">
    <w:name w:val="스타일11 Char"/>
    <w:basedOn w:val="Char9"/>
    <w:link w:val="110"/>
    <w:rsid w:val="00D8575E"/>
  </w:style>
  <w:style w:type="character" w:customStyle="1" w:styleId="z-postedby">
    <w:name w:val="z-postedby"/>
    <w:basedOn w:val="a2"/>
    <w:rsid w:val="00D8575E"/>
  </w:style>
  <w:style w:type="character" w:customStyle="1" w:styleId="z-linkcolornormal">
    <w:name w:val="z-linkcolornormal"/>
    <w:basedOn w:val="a2"/>
    <w:rsid w:val="00D8575E"/>
  </w:style>
  <w:style w:type="character" w:customStyle="1" w:styleId="hl">
    <w:name w:val="hl"/>
    <w:basedOn w:val="a2"/>
    <w:rsid w:val="00D8575E"/>
  </w:style>
  <w:style w:type="character" w:customStyle="1" w:styleId="member1055">
    <w:name w:val="member_1055"/>
    <w:basedOn w:val="a2"/>
    <w:rsid w:val="00D8575E"/>
  </w:style>
  <w:style w:type="paragraph" w:customStyle="1" w:styleId="textepetit">
    <w:name w:val="texte_petit"/>
    <w:basedOn w:val="a1"/>
    <w:rsid w:val="00D8575E"/>
    <w:pPr>
      <w:spacing w:before="100" w:beforeAutospacing="1" w:after="100" w:afterAutospacing="1" w:line="240" w:lineRule="auto"/>
    </w:pPr>
    <w:rPr>
      <w:rFonts w:ascii="굴림" w:eastAsia="굴림" w:hAnsi="굴림" w:cs="굴림"/>
      <w:sz w:val="24"/>
      <w:szCs w:val="24"/>
      <w:lang w:eastAsia="ko-KR" w:bidi="ar-SA"/>
    </w:rPr>
  </w:style>
  <w:style w:type="character" w:styleId="HTML3">
    <w:name w:val="HTML Typewriter"/>
    <w:basedOn w:val="a2"/>
    <w:uiPriority w:val="99"/>
    <w:unhideWhenUsed/>
    <w:rsid w:val="00D8575E"/>
    <w:rPr>
      <w:rFonts w:ascii="굴림체" w:eastAsia="굴림체" w:hAnsi="굴림체" w:cs="굴림체"/>
      <w:sz w:val="24"/>
      <w:szCs w:val="24"/>
    </w:rPr>
  </w:style>
  <w:style w:type="paragraph" w:styleId="affc">
    <w:name w:val="Balloon Text"/>
    <w:basedOn w:val="a1"/>
    <w:link w:val="Chare"/>
    <w:rsid w:val="00D8575E"/>
    <w:pPr>
      <w:spacing w:before="0" w:after="0" w:line="240" w:lineRule="auto"/>
    </w:pPr>
    <w:rPr>
      <w:rFonts w:asciiTheme="majorHAnsi" w:eastAsiaTheme="majorEastAsia" w:hAnsiTheme="majorHAnsi" w:cstheme="majorBidi"/>
      <w:sz w:val="18"/>
      <w:szCs w:val="18"/>
      <w:lang w:bidi="ar-SA"/>
    </w:rPr>
  </w:style>
  <w:style w:type="character" w:customStyle="1" w:styleId="Chare">
    <w:name w:val="풍선 도움말 텍스트 Char"/>
    <w:basedOn w:val="a2"/>
    <w:link w:val="affc"/>
    <w:rsid w:val="00D8575E"/>
    <w:rPr>
      <w:rFonts w:asciiTheme="majorHAnsi" w:eastAsiaTheme="majorEastAsia" w:hAnsiTheme="majorHAnsi" w:cstheme="majorBidi"/>
      <w:sz w:val="18"/>
      <w:szCs w:val="18"/>
      <w:lang w:bidi="ar-SA"/>
    </w:rPr>
  </w:style>
  <w:style w:type="paragraph" w:customStyle="1" w:styleId="post-body1">
    <w:name w:val="post-body1"/>
    <w:basedOn w:val="a1"/>
    <w:rsid w:val="00D8575E"/>
    <w:pPr>
      <w:spacing w:before="100" w:beforeAutospacing="1" w:after="100" w:afterAutospacing="1" w:line="240" w:lineRule="auto"/>
    </w:pPr>
    <w:rPr>
      <w:rFonts w:ascii="굴림" w:eastAsia="굴림" w:hAnsi="굴림" w:cs="굴림"/>
      <w:sz w:val="24"/>
      <w:szCs w:val="24"/>
      <w:lang w:eastAsia="ko-KR" w:bidi="ar-SA"/>
    </w:rPr>
  </w:style>
  <w:style w:type="character" w:styleId="affd">
    <w:name w:val="Placeholder Text"/>
    <w:basedOn w:val="a2"/>
    <w:uiPriority w:val="99"/>
    <w:semiHidden/>
    <w:rsid w:val="00D8575E"/>
    <w:rPr>
      <w:color w:val="808080"/>
    </w:rPr>
  </w:style>
  <w:style w:type="paragraph" w:customStyle="1" w:styleId="affe">
    <w:name w:val="나의 본문"/>
    <w:basedOn w:val="a1"/>
    <w:link w:val="Charf"/>
    <w:qFormat/>
    <w:rsid w:val="00EE549D"/>
    <w:pPr>
      <w:spacing w:before="240" w:after="240" w:line="360" w:lineRule="auto"/>
      <w:ind w:leftChars="100" w:left="100" w:firstLineChars="200" w:firstLine="200"/>
      <w:jc w:val="both"/>
    </w:pPr>
    <w:rPr>
      <w:rFonts w:ascii="Comic Sans MS" w:eastAsia="굴림체" w:hAnsi="Comic Sans MS" w:cs="Arial"/>
      <w:szCs w:val="24"/>
      <w:lang w:eastAsia="ko-KR" w:bidi="ar-SA"/>
    </w:rPr>
  </w:style>
  <w:style w:type="character" w:customStyle="1" w:styleId="Charf">
    <w:name w:val="나의 본문 Char"/>
    <w:basedOn w:val="a2"/>
    <w:link w:val="affe"/>
    <w:rsid w:val="00EE549D"/>
    <w:rPr>
      <w:rFonts w:ascii="Comic Sans MS" w:eastAsia="굴림체" w:hAnsi="Comic Sans MS" w:cs="Arial"/>
      <w:sz w:val="20"/>
      <w:szCs w:val="24"/>
      <w:lang w:eastAsia="ko-KR" w:bidi="ar-SA"/>
    </w:rPr>
  </w:style>
  <w:style w:type="paragraph" w:customStyle="1" w:styleId="120">
    <w:name w:val="스타일12"/>
    <w:basedOn w:val="afe"/>
    <w:link w:val="12Char"/>
    <w:qFormat/>
    <w:rsid w:val="00875231"/>
    <w:pPr>
      <w:spacing w:line="160" w:lineRule="atLeast"/>
    </w:pPr>
    <w:rPr>
      <w:rFonts w:ascii="Comic Sans MS" w:hAnsi="Comic Sans MS"/>
    </w:rPr>
  </w:style>
  <w:style w:type="character" w:customStyle="1" w:styleId="12Char">
    <w:name w:val="스타일12 Char"/>
    <w:basedOn w:val="Char9"/>
    <w:link w:val="120"/>
    <w:rsid w:val="00875231"/>
    <w:rPr>
      <w:rFonts w:ascii="Comic Sans MS" w:hAnsi="Comic Sans MS"/>
      <w:shd w:val="clear" w:color="auto" w:fill="C0C0C0"/>
    </w:rPr>
  </w:style>
  <w:style w:type="paragraph" w:customStyle="1" w:styleId="14">
    <w:name w:val="스타일 본문 + 가운데1"/>
    <w:basedOn w:val="af3"/>
    <w:rsid w:val="00D8575E"/>
    <w:pPr>
      <w:spacing w:beforeLines="100" w:afterLines="100" w:line="360" w:lineRule="auto"/>
      <w:ind w:leftChars="0" w:left="0" w:firstLineChars="0" w:firstLine="0"/>
      <w:jc w:val="center"/>
    </w:pPr>
    <w:rPr>
      <w:rFonts w:cs="바탕"/>
      <w:lang w:eastAsia="ko-KR" w:bidi="ar-SA"/>
    </w:rPr>
  </w:style>
  <w:style w:type="paragraph" w:customStyle="1" w:styleId="SP5151555">
    <w:name w:val="SP.5.151555"/>
    <w:basedOn w:val="Default"/>
    <w:next w:val="Default"/>
    <w:uiPriority w:val="99"/>
    <w:rsid w:val="00D8575E"/>
    <w:rPr>
      <w:rFonts w:ascii="Times New Roman" w:hAnsi="Times New Roman"/>
      <w:color w:val="auto"/>
    </w:rPr>
  </w:style>
  <w:style w:type="character" w:customStyle="1" w:styleId="SC5110739">
    <w:name w:val="SC.5.110739"/>
    <w:uiPriority w:val="99"/>
    <w:rsid w:val="00D8575E"/>
    <w:rPr>
      <w:color w:val="000000"/>
      <w:sz w:val="19"/>
      <w:szCs w:val="19"/>
    </w:rPr>
  </w:style>
  <w:style w:type="table" w:styleId="24">
    <w:name w:val="Table Classic 2"/>
    <w:basedOn w:val="a3"/>
    <w:rsid w:val="00D06B4D"/>
    <w:pPr>
      <w:spacing w:before="0" w:after="0" w:line="240" w:lineRule="auto"/>
    </w:pPr>
    <w:rPr>
      <w:rFonts w:ascii="Times New Roman" w:eastAsia="바탕" w:hAnsi="Times New Roman" w:cs="Times New Roman"/>
      <w:sz w:val="20"/>
      <w:szCs w:val="20"/>
      <w:lang w:eastAsia="ko-KR" w:bidi="ar-SA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30">
    <w:name w:val="스타일13"/>
    <w:basedOn w:val="affe"/>
    <w:link w:val="13Char"/>
    <w:qFormat/>
    <w:rsid w:val="00D06B4D"/>
    <w:pPr>
      <w:pBdr>
        <w:top w:val="single" w:sz="18" w:space="1" w:color="auto"/>
        <w:left w:val="single" w:sz="18" w:space="4" w:color="auto"/>
        <w:bottom w:val="single" w:sz="18" w:space="1" w:color="auto"/>
        <w:right w:val="single" w:sz="18" w:space="4" w:color="auto"/>
      </w:pBdr>
      <w:ind w:leftChars="0" w:left="0" w:firstLine="400"/>
    </w:pPr>
  </w:style>
  <w:style w:type="character" w:customStyle="1" w:styleId="13Char">
    <w:name w:val="스타일13 Char"/>
    <w:basedOn w:val="Charf"/>
    <w:link w:val="130"/>
    <w:rsid w:val="00D06B4D"/>
  </w:style>
  <w:style w:type="paragraph" w:customStyle="1" w:styleId="DecimalAligned">
    <w:name w:val="Decimal Aligned"/>
    <w:basedOn w:val="a1"/>
    <w:uiPriority w:val="40"/>
    <w:qFormat/>
    <w:rsid w:val="00913413"/>
    <w:pPr>
      <w:tabs>
        <w:tab w:val="decimal" w:pos="360"/>
      </w:tabs>
      <w:spacing w:before="0" w:after="200"/>
    </w:pPr>
    <w:rPr>
      <w:sz w:val="22"/>
      <w:szCs w:val="22"/>
      <w:lang w:eastAsia="ko-KR" w:bidi="ar-SA"/>
    </w:rPr>
  </w:style>
  <w:style w:type="paragraph" w:styleId="afff">
    <w:name w:val="footnote text"/>
    <w:basedOn w:val="a1"/>
    <w:link w:val="Charf0"/>
    <w:uiPriority w:val="99"/>
    <w:unhideWhenUsed/>
    <w:rsid w:val="00913413"/>
    <w:pPr>
      <w:spacing w:before="0" w:after="0" w:line="240" w:lineRule="auto"/>
    </w:pPr>
    <w:rPr>
      <w:lang w:eastAsia="ko-KR" w:bidi="ar-SA"/>
    </w:rPr>
  </w:style>
  <w:style w:type="character" w:customStyle="1" w:styleId="Charf0">
    <w:name w:val="각주 텍스트 Char"/>
    <w:basedOn w:val="a2"/>
    <w:link w:val="afff"/>
    <w:uiPriority w:val="99"/>
    <w:rsid w:val="00913413"/>
    <w:rPr>
      <w:sz w:val="20"/>
      <w:szCs w:val="20"/>
      <w:lang w:eastAsia="ko-KR" w:bidi="ar-SA"/>
    </w:rPr>
  </w:style>
  <w:style w:type="table" w:customStyle="1" w:styleId="-11">
    <w:name w:val="옅은 음영 - 강조색 11"/>
    <w:basedOn w:val="a3"/>
    <w:uiPriority w:val="60"/>
    <w:rsid w:val="00913413"/>
    <w:pPr>
      <w:spacing w:before="0" w:after="0" w:line="240" w:lineRule="auto"/>
    </w:pPr>
    <w:rPr>
      <w:color w:val="365F91" w:themeColor="accent1" w:themeShade="BF"/>
      <w:lang w:eastAsia="ko-KR" w:bidi="ar-SA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1171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0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30.png"/><Relationship Id="rId68" Type="http://schemas.openxmlformats.org/officeDocument/2006/relationships/image" Target="media/image35.png"/><Relationship Id="rId7" Type="http://schemas.openxmlformats.org/officeDocument/2006/relationships/endnotes" Target="endnotes.xml"/><Relationship Id="rId71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9.bin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image" Target="media/image33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1.bin"/><Relationship Id="rId57" Type="http://schemas.openxmlformats.org/officeDocument/2006/relationships/image" Target="media/image26.emf"/><Relationship Id="rId61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e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2.png"/><Relationship Id="rId73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emf"/><Relationship Id="rId56" Type="http://schemas.openxmlformats.org/officeDocument/2006/relationships/oleObject" Target="embeddings/oleObject25.bin"/><Relationship Id="rId64" Type="http://schemas.openxmlformats.org/officeDocument/2006/relationships/image" Target="media/image31.png"/><Relationship Id="rId69" Type="http://schemas.openxmlformats.org/officeDocument/2006/relationships/image" Target="media/image36.png"/><Relationship Id="rId8" Type="http://schemas.openxmlformats.org/officeDocument/2006/relationships/image" Target="media/image2.emf"/><Relationship Id="rId51" Type="http://schemas.openxmlformats.org/officeDocument/2006/relationships/image" Target="media/image23.emf"/><Relationship Id="rId72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7.emf"/><Relationship Id="rId67" Type="http://schemas.openxmlformats.org/officeDocument/2006/relationships/image" Target="media/image34.png"/><Relationship Id="rId20" Type="http://schemas.openxmlformats.org/officeDocument/2006/relationships/image" Target="media/image8.e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image" Target="media/image29.png"/><Relationship Id="rId70" Type="http://schemas.openxmlformats.org/officeDocument/2006/relationships/image" Target="media/image37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광선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9E20C4-572D-4B7D-83C6-484370C0C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6</TotalTime>
  <Pages>58</Pages>
  <Words>12953</Words>
  <Characters>73834</Characters>
  <Application>Microsoft Office Word</Application>
  <DocSecurity>0</DocSecurity>
  <Lines>615</Lines>
  <Paragraphs>17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Xilinx Inc,</Company>
  <LinksUpToDate>false</LinksUpToDate>
  <CharactersWithSpaces>866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uk Kim</dc:creator>
  <cp:lastModifiedBy>hyukk</cp:lastModifiedBy>
  <cp:revision>63</cp:revision>
  <dcterms:created xsi:type="dcterms:W3CDTF">2011-12-24T08:04:00Z</dcterms:created>
  <dcterms:modified xsi:type="dcterms:W3CDTF">2011-12-25T14:19:00Z</dcterms:modified>
</cp:coreProperties>
</file>